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5.xml" ContentType="application/vnd.openxmlformats-officedocument.wordprocessingml.header+xml"/>
  <Override PartName="/word/embeddings/oleObject7.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embeddings/oleObject18.bin" ContentType="application/vnd.openxmlformats-officedocument.oleObject"/>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embeddings/oleObject19.bin" ContentType="application/vnd.openxmlformats-officedocument.oleObject"/>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embeddings/oleObject20.bin" ContentType="application/vnd.openxmlformats-officedocument.oleObject"/>
  <Override PartName="/word/header30.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5BF6741E"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del w:id="4" w:author="QC109e (Umesh)" w:date="2020-03-03T16:47:00Z">
        <w:r w:rsidDel="009C6D84">
          <w:rPr>
            <w:b/>
            <w:i/>
            <w:noProof/>
            <w:sz w:val="28"/>
          </w:rPr>
          <w:delText>0433</w:delText>
        </w:r>
      </w:del>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5" w:author="QC109e (Umesh)" w:date="2020-03-03T16:47:00Z">
              <w:r>
                <w:rPr>
                  <w:b/>
                  <w:noProof/>
                  <w:sz w:val="28"/>
                </w:rPr>
                <w:t>1</w:t>
              </w:r>
            </w:ins>
            <w:del w:id="6"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8" w:name="OLE_LINK1"/>
            <w:r>
              <w:rPr>
                <w:i/>
                <w:noProof/>
                <w:sz w:val="18"/>
              </w:rPr>
              <w:t>Rel-13</w:t>
            </w:r>
            <w:r>
              <w:rPr>
                <w:i/>
                <w:noProof/>
                <w:sz w:val="18"/>
              </w:rPr>
              <w:tab/>
              <w:t>(Release 13)</w:t>
            </w:r>
            <w:bookmarkEnd w:id="8"/>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3A5F365" w:rsidR="00AC16DC" w:rsidRDefault="008B1D2B" w:rsidP="00AC16DC">
            <w:r>
              <w:t xml:space="preserve">Running CR for </w:t>
            </w:r>
            <w:r w:rsidR="00AC16DC">
              <w:t xml:space="preserve">Rel-16 </w:t>
            </w:r>
            <w:proofErr w:type="spellStart"/>
            <w:r w:rsidR="00AC16DC">
              <w:t>eMTC</w:t>
            </w:r>
            <w:proofErr w:type="spellEnd"/>
            <w:r w:rsidR="00AC16DC">
              <w:t xml:space="preserve"> enhancements. </w:t>
            </w:r>
          </w:p>
          <w:p w14:paraId="06553258" w14:textId="77777777" w:rsidR="00AC16DC" w:rsidRDefault="00AC16DC" w:rsidP="00AC16DC">
            <w:r>
              <w:t>See R2-19</w:t>
            </w:r>
            <w:r w:rsidR="00CE78B2">
              <w:t>1</w:t>
            </w:r>
            <w:r w:rsidR="0032425F">
              <w:t>6424</w:t>
            </w:r>
            <w:r>
              <w:t xml:space="preserve"> “</w:t>
            </w:r>
            <w:r w:rsidRPr="009F0442">
              <w:t>RAN2 agreements for Rel-16 additional enhancements for NB-IoT and MTC</w:t>
            </w:r>
            <w:r>
              <w:t>” for the list of all agreements.</w:t>
            </w:r>
          </w:p>
          <w:p w14:paraId="78339E03" w14:textId="77777777" w:rsidR="00A81EED" w:rsidRDefault="00A81EED" w:rsidP="00AC16DC"/>
          <w:p w14:paraId="52C3FA92" w14:textId="1495ED86" w:rsidR="00A81EED" w:rsidRPr="00003A52" w:rsidRDefault="00A81EED" w:rsidP="00AC16DC">
            <w:pPr>
              <w:rPr>
                <w:highlight w:val="yellow"/>
              </w:rPr>
            </w:pPr>
            <w:r w:rsidRPr="00003A52">
              <w:rPr>
                <w:highlight w:val="yellow"/>
              </w:rPr>
              <w:t>Ch</w:t>
            </w:r>
            <w:r w:rsidR="00003A52" w:rsidRPr="00003A52">
              <w:rPr>
                <w:highlight w:val="yellow"/>
              </w:rPr>
              <w:t>a</w:t>
            </w:r>
            <w:r w:rsidRPr="00003A52">
              <w:rPr>
                <w:highlight w:val="yellow"/>
              </w:rPr>
              <w:t>nges compared to previous endorsed version</w:t>
            </w:r>
            <w:r w:rsidR="00003A52" w:rsidRPr="00003A52">
              <w:rPr>
                <w:highlight w:val="yellow"/>
              </w:rPr>
              <w:t>:</w:t>
            </w:r>
          </w:p>
          <w:p w14:paraId="440955BA" w14:textId="77777777" w:rsidR="00A81EED" w:rsidRPr="00003A52" w:rsidRDefault="00A81EED" w:rsidP="00A81EED">
            <w:pPr>
              <w:pStyle w:val="ListParagraph"/>
              <w:numPr>
                <w:ilvl w:val="0"/>
                <w:numId w:val="26"/>
              </w:numPr>
              <w:rPr>
                <w:noProof/>
                <w:highlight w:val="yellow"/>
              </w:rPr>
            </w:pPr>
            <w:r w:rsidRPr="00003A52">
              <w:rPr>
                <w:noProof/>
                <w:highlight w:val="yellow"/>
              </w:rPr>
              <w:t>Changes to align with NB-IoT CR, based on the alignment teleconference.</w:t>
            </w:r>
          </w:p>
          <w:p w14:paraId="75483C41" w14:textId="60F580D3" w:rsidR="00A81EED" w:rsidRPr="00003A52" w:rsidRDefault="00A81EED" w:rsidP="00A81EED">
            <w:pPr>
              <w:pStyle w:val="ListParagraph"/>
              <w:numPr>
                <w:ilvl w:val="0"/>
                <w:numId w:val="26"/>
              </w:numPr>
              <w:rPr>
                <w:noProof/>
                <w:highlight w:val="yellow"/>
              </w:rPr>
            </w:pPr>
            <w:r w:rsidRPr="00003A52">
              <w:rPr>
                <w:noProof/>
                <w:highlight w:val="yellow"/>
              </w:rPr>
              <w:t>Updates to CRS-ChEstMPDCCH-Config based on R1-1913673</w:t>
            </w:r>
          </w:p>
          <w:p w14:paraId="455C0587" w14:textId="459A01C8" w:rsidR="00003A52" w:rsidRDefault="00003A52" w:rsidP="00A81EED">
            <w:pPr>
              <w:pStyle w:val="ListParagraph"/>
              <w:numPr>
                <w:ilvl w:val="0"/>
                <w:numId w:val="26"/>
              </w:numPr>
              <w:rPr>
                <w:noProof/>
                <w:highlight w:val="yellow"/>
              </w:rPr>
            </w:pPr>
            <w:r w:rsidRPr="00003A52">
              <w:rPr>
                <w:noProof/>
                <w:highlight w:val="yellow"/>
              </w:rPr>
              <w:t>Updates to ce-PDSCH-MultiTB-AllocConfig and ce-PUSCH-MultiTB-AllocConfig based on R1-1913673 (Note, SC-MTCH related parameters not captured yet.)</w:t>
            </w:r>
          </w:p>
          <w:p w14:paraId="40431F50" w14:textId="2FDB7706" w:rsidR="00F01FDB" w:rsidRPr="00003A52" w:rsidRDefault="00F01FDB" w:rsidP="00A81EED">
            <w:pPr>
              <w:pStyle w:val="ListParagraph"/>
              <w:numPr>
                <w:ilvl w:val="0"/>
                <w:numId w:val="26"/>
              </w:numPr>
              <w:rPr>
                <w:noProof/>
                <w:highlight w:val="yellow"/>
              </w:rPr>
            </w:pPr>
            <w:r>
              <w:rPr>
                <w:noProof/>
                <w:highlight w:val="yellow"/>
              </w:rPr>
              <w:t xml:space="preserve">Added </w:t>
            </w:r>
            <w:r w:rsidRPr="00F01FDB">
              <w:rPr>
                <w:noProof/>
                <w:highlight w:val="yellow"/>
              </w:rPr>
              <w:t>ce-CSI-RS-Feedback flag.</w:t>
            </w:r>
          </w:p>
          <w:p w14:paraId="2B167D21" w14:textId="70D3D997" w:rsidR="00A81EED" w:rsidRPr="00D51305" w:rsidRDefault="00A81EED" w:rsidP="00A81EED">
            <w:pPr>
              <w:pStyle w:val="ListParagraph"/>
              <w:numPr>
                <w:ilvl w:val="0"/>
                <w:numId w:val="26"/>
              </w:numPr>
              <w:rPr>
                <w:noProof/>
              </w:rPr>
            </w:pPr>
            <w:r w:rsidRPr="00003A52">
              <w:rPr>
                <w:noProof/>
                <w:highlight w:val="yellow"/>
              </w:rPr>
              <w:t xml:space="preserve">Editorial cleanup and </w:t>
            </w:r>
            <w:r w:rsidR="00E82B23">
              <w:rPr>
                <w:noProof/>
                <w:highlight w:val="yellow"/>
              </w:rPr>
              <w:t xml:space="preserve">other </w:t>
            </w:r>
            <w:r w:rsidRPr="00003A52">
              <w:rPr>
                <w:noProof/>
                <w:highlight w:val="yellow"/>
              </w:rPr>
              <w:t>minor correction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1BEB415" w14:textId="77777777" w:rsidR="00AC16DC" w:rsidRDefault="00AC16DC" w:rsidP="00AC16DC">
            <w:pPr>
              <w:pStyle w:val="CRCoverPage"/>
              <w:numPr>
                <w:ilvl w:val="0"/>
                <w:numId w:val="8"/>
              </w:numPr>
              <w:spacing w:after="0"/>
              <w:rPr>
                <w:noProof/>
              </w:rPr>
            </w:pPr>
            <w:r>
              <w:rPr>
                <w:noProof/>
              </w:rPr>
              <w:t>&lt;&lt;TBD&gt;&gt;</w:t>
            </w:r>
          </w:p>
          <w:p w14:paraId="2C0F3FBB" w14:textId="77777777" w:rsidR="00AC16DC" w:rsidRDefault="00AC16DC" w:rsidP="00AC16DC">
            <w:pPr>
              <w:pStyle w:val="CRCoverPage"/>
              <w:spacing w:after="0"/>
              <w:ind w:left="100"/>
              <w:rPr>
                <w:noProof/>
              </w:rPr>
            </w:pPr>
          </w:p>
          <w:p w14:paraId="600CA1F4" w14:textId="6C640D9E" w:rsidR="00861977" w:rsidRDefault="00861977" w:rsidP="000213EF">
            <w:pPr>
              <w:pStyle w:val="CRCoverPage"/>
              <w:numPr>
                <w:ilvl w:val="0"/>
                <w:numId w:val="22"/>
              </w:numPr>
              <w:spacing w:after="0"/>
              <w:rPr>
                <w:noProof/>
              </w:rPr>
            </w:pP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D04E89C" w14:textId="77777777" w:rsidR="00AC16DC" w:rsidRDefault="00AC16DC" w:rsidP="00AC16DC">
            <w:pPr>
              <w:pStyle w:val="CRCoverPage"/>
              <w:spacing w:after="0"/>
              <w:ind w:left="99"/>
            </w:pPr>
            <w:r>
              <w:rPr>
                <w:noProof/>
              </w:rPr>
              <w:t xml:space="preserve">TS 36.213 CR </w:t>
            </w:r>
            <w:r>
              <w:t>xx</w:t>
            </w:r>
          </w:p>
          <w:p w14:paraId="705CAAD2" w14:textId="77777777" w:rsidR="00AC16DC" w:rsidRDefault="00AC16DC" w:rsidP="00AC16DC">
            <w:pPr>
              <w:pStyle w:val="CRCoverPage"/>
              <w:spacing w:after="0"/>
              <w:ind w:left="99"/>
            </w:pPr>
            <w:r>
              <w:t>TS 36.300 CR xx</w:t>
            </w:r>
          </w:p>
          <w:p w14:paraId="2E1227C3" w14:textId="77777777" w:rsidR="00AC16DC" w:rsidRDefault="00AC16DC" w:rsidP="00AC16DC">
            <w:pPr>
              <w:pStyle w:val="CRCoverPage"/>
              <w:spacing w:after="0"/>
              <w:ind w:left="99"/>
            </w:pPr>
            <w:r>
              <w:t>TS 36.321 CR xx</w:t>
            </w:r>
          </w:p>
          <w:p w14:paraId="098C25DB" w14:textId="77777777" w:rsidR="00AC16DC" w:rsidRDefault="00AC16DC" w:rsidP="00AC16DC">
            <w:pPr>
              <w:pStyle w:val="CRCoverPage"/>
              <w:spacing w:after="0"/>
              <w:ind w:left="99"/>
            </w:pPr>
            <w:r>
              <w:t>TS 36.322 CR xx</w:t>
            </w:r>
          </w:p>
          <w:p w14:paraId="6094F702" w14:textId="77777777" w:rsidR="00AC16DC" w:rsidRDefault="00AC16DC" w:rsidP="00AC16DC">
            <w:pPr>
              <w:pStyle w:val="CRCoverPage"/>
              <w:spacing w:after="0"/>
              <w:ind w:left="99"/>
            </w:pPr>
            <w:r>
              <w:t>TS 36.304 CR xx</w:t>
            </w:r>
          </w:p>
          <w:p w14:paraId="4DD4E742" w14:textId="77777777" w:rsidR="00AC16DC" w:rsidRDefault="00AC16DC" w:rsidP="00AC16DC">
            <w:pPr>
              <w:pStyle w:val="CRCoverPage"/>
              <w:spacing w:after="0"/>
              <w:ind w:left="99"/>
              <w:rPr>
                <w:noProof/>
              </w:rPr>
            </w:pPr>
            <w:r>
              <w:rPr>
                <w:noProof/>
              </w:rPr>
              <w:t>&lt;&lt;other TBD&gt;&gt;</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3BE32124" w:rsidR="00AC16DC" w:rsidRDefault="0042476D" w:rsidP="0062755E">
            <w:pPr>
              <w:pStyle w:val="CRCoverPage"/>
              <w:spacing w:after="0"/>
              <w:ind w:left="100"/>
              <w:rPr>
                <w:noProof/>
              </w:rPr>
            </w:pPr>
            <w:r>
              <w:rPr>
                <w:noProof/>
              </w:rPr>
              <w:t>This is running CR. Clause</w:t>
            </w:r>
            <w:r w:rsidR="008032EA">
              <w:rPr>
                <w:noProof/>
              </w:rPr>
              <w:t>s</w:t>
            </w:r>
            <w:r>
              <w:rPr>
                <w:noProof/>
              </w:rPr>
              <w:t xml:space="preserve"> that are not affected may be present. </w:t>
            </w: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9" w:name="_Toc487673807"/>
      <w:bookmarkStart w:id="10" w:name="_Toc494150343"/>
      <w:bookmarkStart w:id="11" w:name="OLE_LINK83"/>
      <w:bookmarkStart w:id="12" w:name="OLE_LINK84"/>
      <w:bookmarkStart w:id="13" w:name="_Toc510531742"/>
      <w:bookmarkStart w:id="14" w:name="_Toc510531722"/>
      <w:bookmarkStart w:id="15" w:name="_Toc518998888"/>
      <w:bookmarkStart w:id="16" w:name="_Toc518998855"/>
      <w:bookmarkEnd w:id="0"/>
      <w:r w:rsidRPr="00A12023">
        <w:rPr>
          <w:noProof/>
          <w:sz w:val="32"/>
        </w:rPr>
        <w:t>First change</w:t>
      </w:r>
    </w:p>
    <w:bookmarkEnd w:id="9"/>
    <w:bookmarkEnd w:id="10"/>
    <w:bookmarkEnd w:id="11"/>
    <w:bookmarkEnd w:id="12"/>
    <w:bookmarkEnd w:id="13"/>
    <w:bookmarkEnd w:id="14"/>
    <w:bookmarkEnd w:id="15"/>
    <w:bookmarkEnd w:id="16"/>
    <w:p w14:paraId="1BAA2D3B" w14:textId="4C04E678" w:rsidR="009722D5" w:rsidRPr="005134A4" w:rsidRDefault="009722D5" w:rsidP="009722D5">
      <w:pPr>
        <w:sectPr w:rsidR="009722D5" w:rsidRPr="005134A4" w:rsidSect="00413D5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2268" w:right="851" w:bottom="10773" w:left="851" w:header="0" w:footer="0" w:gutter="0"/>
          <w:cols w:space="720"/>
        </w:sectPr>
      </w:pPr>
    </w:p>
    <w:p w14:paraId="5FA98C1C" w14:textId="77777777" w:rsidR="009722D5" w:rsidRPr="005134A4" w:rsidRDefault="009722D5" w:rsidP="009722D5">
      <w:pPr>
        <w:pStyle w:val="Heading1"/>
      </w:pPr>
      <w:bookmarkStart w:id="17" w:name="_Toc5271894"/>
      <w:bookmarkEnd w:id="1"/>
      <w:r w:rsidRPr="005134A4">
        <w:t>3</w:t>
      </w:r>
      <w:r w:rsidRPr="005134A4">
        <w:tab/>
        <w:t>Definitions, symbols and abbreviations</w:t>
      </w:r>
      <w:bookmarkEnd w:id="17"/>
    </w:p>
    <w:p w14:paraId="1AC4C01F" w14:textId="77777777" w:rsidR="00B5771B" w:rsidRDefault="00B5771B" w:rsidP="00B5771B">
      <w:pPr>
        <w:pStyle w:val="Heading2"/>
      </w:pPr>
      <w:bookmarkStart w:id="18" w:name="_Toc29343120"/>
      <w:bookmarkStart w:id="19" w:name="_Toc29341981"/>
      <w:bookmarkStart w:id="20" w:name="_Toc20486690"/>
      <w:bookmarkStart w:id="21" w:name="_Toc20486695"/>
      <w:bookmarkStart w:id="22" w:name="_Toc20486702"/>
      <w:bookmarkStart w:id="23" w:name="_Toc5272365"/>
      <w:r>
        <w:t>3.1</w:t>
      </w:r>
      <w:r>
        <w:tab/>
        <w:t>Definitions</w:t>
      </w:r>
      <w:bookmarkEnd w:id="18"/>
      <w:bookmarkEnd w:id="19"/>
      <w:bookmarkEnd w:id="20"/>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4"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5"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6"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7"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8"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 xml:space="preserve">uplink data transmission using preconfigured uplink resource from </w:t>
        </w:r>
        <w:commentRangeStart w:id="29"/>
        <w:r>
          <w:t xml:space="preserve">RRC_IDLE </w:t>
        </w:r>
      </w:ins>
      <w:commentRangeEnd w:id="29"/>
      <w:r w:rsidR="00AA4F11">
        <w:rPr>
          <w:rStyle w:val="CommentReference"/>
          <w:rFonts w:eastAsia="MS Mincho"/>
          <w:lang w:val="x-none" w:eastAsia="en-US"/>
        </w:rPr>
        <w:commentReference w:id="29"/>
      </w:r>
      <w:ins w:id="30" w:author="PostR2#108" w:date="2020-01-22T11:32:00Z">
        <w:r>
          <w:t>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31"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32"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commentRangeStart w:id="33"/>
        <w:r w:rsidRPr="00B5771B">
          <w:t>, as defined in TS 24.501 [95]</w:t>
        </w:r>
      </w:ins>
      <w:commentRangeEnd w:id="33"/>
      <w:ins w:id="34" w:author="PostR2#108" w:date="2020-01-23T11:12:00Z">
        <w:r w:rsidR="00A84BB7">
          <w:rPr>
            <w:rStyle w:val="CommentReference"/>
            <w:rFonts w:eastAsia="MS Mincho"/>
            <w:lang w:val="x-none" w:eastAsia="en-US"/>
          </w:rPr>
          <w:commentReference w:id="33"/>
        </w:r>
      </w:ins>
      <w:ins w:id="35" w:author="PostR2#108" w:date="2020-01-22T11:34:00Z">
        <w:r w:rsidRPr="00B5771B">
          <w:t>.</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36" w:name="_Hlk523479699"/>
      <w:r>
        <w:rPr>
          <w:b/>
        </w:rPr>
        <w:t>User plane EDT:</w:t>
      </w:r>
      <w:r>
        <w:t xml:space="preserve"> Early Data Transmission used with the User plane </w:t>
      </w:r>
      <w:proofErr w:type="spellStart"/>
      <w:r>
        <w:t>CIoT</w:t>
      </w:r>
      <w:proofErr w:type="spellEnd"/>
      <w:r>
        <w:t xml:space="preserve"> EPS optimisation</w:t>
      </w:r>
      <w:ins w:id="37"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36"/>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8" w:name="_Toc29343121"/>
      <w:bookmarkStart w:id="39" w:name="_Toc29341982"/>
      <w:bookmarkStart w:id="40" w:name="_Toc20486691"/>
      <w:r>
        <w:t>3.2</w:t>
      </w:r>
      <w:r>
        <w:tab/>
        <w:t>Abbreviations</w:t>
      </w:r>
      <w:bookmarkEnd w:id="38"/>
      <w:bookmarkEnd w:id="39"/>
      <w:bookmarkEnd w:id="40"/>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41" w:author="PostR2#108" w:date="2020-01-22T11:35:00Z"/>
        </w:rPr>
      </w:pPr>
      <w:ins w:id="42"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413D51">
          <w:headerReference w:type="even" r:id="rId24"/>
          <w:footnotePr>
            <w:numRestart w:val="eachSect"/>
          </w:footnotePr>
          <w:pgSz w:w="11907" w:h="16840"/>
          <w:pgMar w:top="2268" w:right="851" w:bottom="10773" w:left="851" w:header="0" w:footer="0" w:gutter="0"/>
          <w:cols w:space="720"/>
        </w:sectPr>
      </w:pPr>
    </w:p>
    <w:p w14:paraId="1EC1532B" w14:textId="77777777" w:rsidR="00654522" w:rsidRDefault="00654522" w:rsidP="00654522">
      <w:pPr>
        <w:pStyle w:val="Heading3"/>
        <w:rPr>
          <w:lang w:val="en-GB"/>
        </w:rPr>
      </w:pPr>
      <w:bookmarkStart w:id="43" w:name="_Toc29343125"/>
      <w:bookmarkStart w:id="44" w:name="_Toc29341986"/>
      <w:bookmarkEnd w:id="21"/>
      <w:r>
        <w:rPr>
          <w:lang w:val="en-GB"/>
        </w:rPr>
        <w:t>4.2.1</w:t>
      </w:r>
      <w:r>
        <w:rPr>
          <w:lang w:val="en-GB"/>
        </w:rPr>
        <w:tab/>
        <w:t>UE states and state transitions including inter RAT</w:t>
      </w:r>
      <w:bookmarkEnd w:id="43"/>
      <w:bookmarkEnd w:id="44"/>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77777777" w:rsidR="00654522" w:rsidRDefault="00654522" w:rsidP="00654522">
      <w:pPr>
        <w:pStyle w:val="B3"/>
        <w:rPr>
          <w:lang w:val="en-GB"/>
        </w:rPr>
      </w:pPr>
      <w:r>
        <w:rPr>
          <w:lang w:val="en-GB"/>
        </w:rPr>
        <w:t>-</w:t>
      </w:r>
      <w:r>
        <w:rPr>
          <w:lang w:val="en-GB"/>
        </w:rPr>
        <w:tab/>
        <w:t>May perform EDT.</w:t>
      </w:r>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45"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6"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7"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8" w:name="_1584686132"/>
    <w:bookmarkEnd w:id="48"/>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196.4pt" o:ole="">
            <v:imagedata r:id="rId25" o:title=""/>
          </v:shape>
          <o:OLEObject Type="Embed" ProgID="Word.Picture.8" ShapeID="_x0000_i1025" DrawAspect="Content" ObjectID="_1644763182" r:id="rId2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1pt;height:196.4pt" o:ole="">
            <v:imagedata r:id="rId27" o:title=""/>
          </v:shape>
          <o:OLEObject Type="Embed" ProgID="Word.Picture.8" ShapeID="_x0000_i1026" DrawAspect="Content" ObjectID="_1644763183" r:id="rId2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8.4pt" o:ole="">
            <v:imagedata r:id="rId29" o:title=""/>
          </v:shape>
          <o:OLEObject Type="Embed" ProgID="Word.Picture.8" ShapeID="_x0000_i1027" DrawAspect="Content" ObjectID="_1644763184" r:id="rId3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1pt;height:196.4pt" o:ole="">
            <v:imagedata r:id="rId31" o:title=""/>
          </v:shape>
          <o:OLEObject Type="Embed" ProgID="Word.Picture.8" ShapeID="_x0000_i1028" DrawAspect="Content" ObjectID="_1644763185" r:id="rId3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1pt;height:196.4pt" o:ole="">
            <v:imagedata r:id="rId33" o:title=""/>
          </v:shape>
          <o:OLEObject Type="Embed" ProgID="Word.Picture.8" ShapeID="_x0000_i1029" DrawAspect="Content" ObjectID="_1644763186" r:id="rId3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1pt;height:196.4pt" o:ole="">
            <v:imagedata r:id="rId35" o:title=""/>
          </v:shape>
          <o:OLEObject Type="Embed" ProgID="Word.Picture.8" ShapeID="_x0000_i1030" DrawAspect="Content" ObjectID="_1644763187" r:id="rId3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413D51">
          <w:headerReference w:type="even" r:id="rId37"/>
          <w:footnotePr>
            <w:numRestart w:val="eachSect"/>
          </w:footnotePr>
          <w:pgSz w:w="11907" w:h="16840"/>
          <w:pgMar w:top="2268" w:right="851" w:bottom="10773" w:left="851" w:header="0" w:footer="0" w:gutter="0"/>
          <w:cols w:space="720"/>
        </w:sectPr>
      </w:pPr>
    </w:p>
    <w:p w14:paraId="46F60062" w14:textId="77777777" w:rsidR="00F637C8" w:rsidRDefault="00F637C8" w:rsidP="00F637C8">
      <w:pPr>
        <w:pStyle w:val="Heading4"/>
        <w:rPr>
          <w:lang w:val="en-GB"/>
        </w:rPr>
      </w:pPr>
      <w:bookmarkStart w:id="49" w:name="_Toc29343142"/>
      <w:bookmarkStart w:id="50" w:name="_Toc29342003"/>
      <w:bookmarkStart w:id="51" w:name="_Toc20486711"/>
      <w:bookmarkStart w:id="52" w:name="OLE_LINK24"/>
      <w:bookmarkStart w:id="53" w:name="OLE_LINK23"/>
      <w:bookmarkEnd w:id="22"/>
      <w:r>
        <w:rPr>
          <w:lang w:val="en-GB"/>
        </w:rPr>
        <w:t>5.2.1.3</w:t>
      </w:r>
      <w:r>
        <w:rPr>
          <w:lang w:val="en-GB"/>
        </w:rPr>
        <w:tab/>
        <w:t>System information validity and notification of changes</w:t>
      </w:r>
      <w:bookmarkEnd w:id="49"/>
      <w:bookmarkEnd w:id="50"/>
      <w:bookmarkEnd w:id="51"/>
    </w:p>
    <w:p w14:paraId="667987CA" w14:textId="77777777" w:rsidR="00F637C8" w:rsidRDefault="00F637C8" w:rsidP="00F637C8">
      <w:r>
        <w:t xml:space="preserve">Change of system information (other than for ETWS, CMAS </w:t>
      </w:r>
      <w:r>
        <w:rPr>
          <w:lang w:eastAsia="zh-CN"/>
        </w:rPr>
        <w:t>and EAB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4" w:name="_MON_1142250178"/>
    <w:bookmarkStart w:id="55" w:name="_MON_1142250267"/>
    <w:bookmarkStart w:id="56" w:name="_MON_1142250278"/>
    <w:bookmarkStart w:id="57" w:name="_MON_1142250289"/>
    <w:bookmarkStart w:id="58" w:name="_MON_1142250316"/>
    <w:bookmarkStart w:id="59" w:name="_MON_1142250323"/>
    <w:bookmarkStart w:id="60" w:name="_MON_1144579870"/>
    <w:bookmarkStart w:id="61" w:name="_MON_1256375447"/>
    <w:bookmarkStart w:id="62" w:name="_MON_1256466064"/>
    <w:bookmarkStart w:id="63" w:name="_MON_1266527591"/>
    <w:bookmarkStart w:id="64" w:name="_MON_1139213770"/>
    <w:bookmarkStart w:id="65" w:name="_MON_1139213781"/>
    <w:bookmarkStart w:id="66" w:name="_MON_1139213938"/>
    <w:bookmarkStart w:id="67" w:name="_MON_1139214046"/>
    <w:bookmarkStart w:id="68" w:name="_MON_1139214582"/>
    <w:bookmarkStart w:id="69" w:name="_MON_1139214621"/>
    <w:bookmarkStart w:id="70" w:name="_MON_1139214679"/>
    <w:bookmarkStart w:id="71" w:name="_MON_1139214726"/>
    <w:bookmarkStart w:id="72" w:name="_MON_1139214809"/>
    <w:bookmarkStart w:id="73" w:name="_MON_1139216975"/>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1455217"/>
    <w:bookmarkEnd w:id="74"/>
    <w:p w14:paraId="5FD36EAD" w14:textId="77777777" w:rsidR="00F637C8" w:rsidRDefault="00F637C8" w:rsidP="00F637C8">
      <w:pPr>
        <w:pStyle w:val="TH"/>
        <w:rPr>
          <w:lang w:val="en-GB"/>
        </w:rPr>
      </w:pPr>
      <w:r>
        <w:rPr>
          <w:lang w:val="en-GB"/>
        </w:rPr>
        <w:object w:dxaOrig="8850" w:dyaOrig="1560" w14:anchorId="30D3C33E">
          <v:shape id="_x0000_i1031" type="#_x0000_t75" style="width:442.35pt;height:77.75pt" o:ole="">
            <v:imagedata r:id="rId38" o:title=""/>
          </v:shape>
          <o:OLEObject Type="Embed" ProgID="Word.Picture.8" ShapeID="_x0000_i1031" DrawAspect="Content" ObjectID="_1644763188" r:id="rId39"/>
        </w:object>
      </w:r>
    </w:p>
    <w:p w14:paraId="4D49C0E2" w14:textId="77777777" w:rsidR="00F637C8" w:rsidRDefault="00F637C8" w:rsidP="00F637C8">
      <w:pPr>
        <w:pStyle w:val="TF"/>
        <w:rPr>
          <w:lang w:val="en-GB"/>
        </w:rPr>
      </w:pPr>
      <w:bookmarkStart w:id="75" w:name="_Ref65473125"/>
      <w:bookmarkStart w:id="76" w:name="_Ref65473118"/>
      <w:r>
        <w:rPr>
          <w:lang w:val="en-GB"/>
        </w:rPr>
        <w:t>Figure</w:t>
      </w:r>
      <w:bookmarkEnd w:id="75"/>
      <w:r>
        <w:rPr>
          <w:lang w:val="en-GB"/>
        </w:rPr>
        <w:t xml:space="preserve"> 5.2.1.3-1: Change of system Information</w:t>
      </w:r>
      <w:bookmarkEnd w:id="76"/>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1077663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7"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8"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and EAB modification,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77777777"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77777777"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 and EAB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79" w:name="_Toc29343143"/>
      <w:bookmarkStart w:id="80" w:name="_Toc29342004"/>
      <w:bookmarkStart w:id="81" w:name="_Toc20486712"/>
      <w:r>
        <w:rPr>
          <w:lang w:val="en-GB"/>
        </w:rPr>
        <w:t>5.2.1.4</w:t>
      </w:r>
      <w:r>
        <w:rPr>
          <w:lang w:val="en-GB"/>
        </w:rPr>
        <w:tab/>
        <w:t>Indication of ETWS notification</w:t>
      </w:r>
      <w:bookmarkEnd w:id="79"/>
      <w:bookmarkEnd w:id="80"/>
      <w:bookmarkEnd w:id="81"/>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2" w:author="PostR2#108" w:date="2020-01-22T11:48:00Z">
        <w:r w:rsidRPr="00F637C8">
          <w:t xml:space="preserve"> </w:t>
        </w:r>
        <w:r>
          <w:t>not in CE</w:t>
        </w:r>
      </w:ins>
      <w:r>
        <w:t xml:space="preserve"> in RRC_CONNECTED about presence of an ETWS primary notification and/ or ETWS secondary notification. </w:t>
      </w:r>
      <w:ins w:id="83"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4"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5"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86" w:name="_Toc29343144"/>
      <w:bookmarkStart w:id="87" w:name="_Toc29342005"/>
      <w:bookmarkStart w:id="88" w:name="_Toc20486713"/>
      <w:r>
        <w:rPr>
          <w:lang w:val="en-GB"/>
        </w:rPr>
        <w:t>5.2.1.5</w:t>
      </w:r>
      <w:r>
        <w:rPr>
          <w:lang w:val="en-GB"/>
        </w:rPr>
        <w:tab/>
        <w:t>Indication of CMAS notification</w:t>
      </w:r>
      <w:bookmarkEnd w:id="86"/>
      <w:bookmarkEnd w:id="87"/>
      <w:bookmarkEnd w:id="88"/>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89" w:author="PostR2#108" w:date="2020-01-22T11:49:00Z">
        <w:r>
          <w:t xml:space="preserve">not in CE </w:t>
        </w:r>
      </w:ins>
      <w:r>
        <w:t xml:space="preserve">in RRC_CONNECTED about presence of one or more CMAS notifications. </w:t>
      </w:r>
      <w:ins w:id="90"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1"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7A78D09C"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0EF2D40F" w14:textId="77777777" w:rsidR="00F637C8" w:rsidRPr="00A12023" w:rsidRDefault="00F637C8" w:rsidP="00F637C8">
      <w:pPr>
        <w:shd w:val="clear" w:color="auto" w:fill="FFC000"/>
        <w:rPr>
          <w:noProof/>
          <w:sz w:val="32"/>
        </w:rPr>
      </w:pPr>
      <w:bookmarkStart w:id="92"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413D51">
          <w:headerReference w:type="even" r:id="rId40"/>
          <w:footnotePr>
            <w:numRestart w:val="eachSect"/>
          </w:footnotePr>
          <w:pgSz w:w="11907" w:h="16840"/>
          <w:pgMar w:top="2268" w:right="851" w:bottom="10773" w:left="851" w:header="0" w:footer="0" w:gutter="0"/>
          <w:cols w:space="720"/>
        </w:sectPr>
      </w:pPr>
    </w:p>
    <w:p w14:paraId="7295F247" w14:textId="77777777" w:rsidR="00882507" w:rsidRDefault="00882507" w:rsidP="00882507">
      <w:pPr>
        <w:pStyle w:val="Heading4"/>
        <w:rPr>
          <w:lang w:val="en-GB"/>
        </w:rPr>
      </w:pPr>
      <w:bookmarkStart w:id="93" w:name="_Toc29343154"/>
      <w:bookmarkStart w:id="94" w:name="_Toc29342015"/>
      <w:bookmarkStart w:id="95" w:name="_Toc20486723"/>
      <w:bookmarkEnd w:id="52"/>
      <w:bookmarkEnd w:id="53"/>
      <w:bookmarkEnd w:id="92"/>
      <w:r>
        <w:rPr>
          <w:lang w:val="en-GB"/>
        </w:rPr>
        <w:t>5.2.2.7</w:t>
      </w:r>
      <w:r>
        <w:rPr>
          <w:lang w:val="en-GB"/>
        </w:rPr>
        <w:tab/>
        <w:t xml:space="preserve">Actions upon reception of the </w:t>
      </w:r>
      <w:r>
        <w:rPr>
          <w:i/>
          <w:lang w:val="en-GB"/>
        </w:rPr>
        <w:t>SystemInformationBlockType1</w:t>
      </w:r>
      <w:r>
        <w:rPr>
          <w:lang w:val="en-GB"/>
        </w:rPr>
        <w:t xml:space="preserve"> message</w:t>
      </w:r>
      <w:bookmarkEnd w:id="93"/>
      <w:bookmarkEnd w:id="94"/>
      <w:bookmarkEnd w:id="95"/>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96"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97" w:author="PostR2#108" w:date="2020-01-22T12:15:00Z"/>
          <w:rFonts w:eastAsia="SimSun"/>
          <w:lang w:eastAsia="zh-CN"/>
        </w:rPr>
      </w:pPr>
      <w:ins w:id="98"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99" w:author="PostR2#108" w:date="2020-01-22T12:15:00Z"/>
          <w:rFonts w:eastAsia="SimSun"/>
          <w:lang w:eastAsia="zh-CN"/>
        </w:rPr>
      </w:pPr>
      <w:ins w:id="100"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01"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413D51">
          <w:headerReference w:type="even" r:id="rId41"/>
          <w:footnotePr>
            <w:numRestart w:val="eachSect"/>
          </w:footnotePr>
          <w:pgSz w:w="11907" w:h="16840"/>
          <w:pgMar w:top="2268" w:right="851" w:bottom="10773" w:left="851" w:header="0" w:footer="0" w:gutter="0"/>
          <w:cols w:space="720"/>
        </w:sectPr>
      </w:pPr>
    </w:p>
    <w:p w14:paraId="54A4F3FA" w14:textId="77777777" w:rsidR="00D40C0D" w:rsidRDefault="00D40C0D" w:rsidP="00D40C0D">
      <w:pPr>
        <w:pStyle w:val="Heading4"/>
        <w:rPr>
          <w:lang w:val="en-GB"/>
        </w:rPr>
      </w:pPr>
      <w:bookmarkStart w:id="102" w:name="_Toc29343156"/>
      <w:bookmarkStart w:id="103" w:name="_Toc29342017"/>
      <w:bookmarkStart w:id="104" w:name="_Toc20486725"/>
      <w:bookmarkEnd w:id="101"/>
      <w:r>
        <w:rPr>
          <w:lang w:val="en-GB"/>
        </w:rPr>
        <w:t>5.2.2.9</w:t>
      </w:r>
      <w:r>
        <w:rPr>
          <w:lang w:val="en-GB"/>
        </w:rPr>
        <w:tab/>
        <w:t xml:space="preserve">Actions upon reception of </w:t>
      </w:r>
      <w:r>
        <w:rPr>
          <w:i/>
          <w:lang w:val="en-GB"/>
        </w:rPr>
        <w:t>SystemInformationBlockType2</w:t>
      </w:r>
      <w:bookmarkEnd w:id="102"/>
      <w:bookmarkEnd w:id="103"/>
      <w:bookmarkEnd w:id="104"/>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77777777" w:rsidR="00FB77D8" w:rsidRPr="00642B24" w:rsidRDefault="00FB77D8" w:rsidP="00FB77D8">
      <w:pPr>
        <w:pStyle w:val="B1"/>
        <w:rPr>
          <w:ins w:id="105" w:author="PostR2#108" w:date="2020-01-22T12:20:00Z"/>
          <w:lang w:val="en-US"/>
        </w:rPr>
      </w:pPr>
      <w:ins w:id="106" w:author="PostR2#108" w:date="2020-01-22T12:20:00Z">
        <w:r>
          <w:rPr>
            <w:lang w:val="en-US"/>
          </w:rPr>
          <w:t>1&gt;</w:t>
        </w:r>
        <w:r>
          <w:rPr>
            <w:lang w:val="en-US"/>
          </w:rPr>
          <w:tab/>
        </w:r>
        <w:r>
          <w:t xml:space="preserve">if </w:t>
        </w:r>
        <w:r>
          <w:rPr>
            <w:i/>
            <w:lang w:val="en-US"/>
          </w:rPr>
          <w:t>up-PUR</w:t>
        </w:r>
        <w:r>
          <w:t xml:space="preserve"> is not included</w:t>
        </w:r>
        <w:r>
          <w:rPr>
            <w:lang w:val="en-US"/>
          </w:rPr>
          <w:t xml:space="preserve"> and the U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40FEB961" w14:textId="77777777" w:rsidR="00FB77D8" w:rsidRPr="00642B24" w:rsidRDefault="00FB77D8" w:rsidP="00FB77D8">
      <w:pPr>
        <w:pStyle w:val="B1"/>
        <w:rPr>
          <w:ins w:id="107" w:author="PostR2#108" w:date="2020-01-22T12:20:00Z"/>
          <w:lang w:val="en-US"/>
        </w:rPr>
      </w:pPr>
      <w:ins w:id="108" w:author="PostR2#108" w:date="2020-01-22T12:20:00Z">
        <w:r>
          <w:rPr>
            <w:lang w:val="en-US"/>
          </w:rPr>
          <w:t xml:space="preserve">1&gt; if </w:t>
        </w:r>
        <w:r>
          <w:rPr>
            <w:i/>
            <w:lang w:val="en-US"/>
          </w:rPr>
          <w:t>cp-PUR</w:t>
        </w:r>
        <w:r>
          <w:t xml:space="preserve"> is not included</w:t>
        </w:r>
        <w:r>
          <w:rPr>
            <w:lang w:val="en-US"/>
          </w:rPr>
          <w:t xml:space="preserve"> and the UE in RRC_IDLE without a suspended RRC connection is configured with </w:t>
        </w:r>
        <w:proofErr w:type="spellStart"/>
        <w:r w:rsidRPr="00390214">
          <w:rPr>
            <w:i/>
            <w:lang w:val="en-US"/>
          </w:rPr>
          <w:t>pur</w:t>
        </w:r>
        <w:proofErr w:type="spellEnd"/>
        <w:r w:rsidRPr="00390214">
          <w:rPr>
            <w:i/>
            <w:lang w:val="en-US"/>
          </w:rPr>
          <w:t>-Config</w:t>
        </w:r>
        <w:r>
          <w:rPr>
            <w:lang w:val="en-US"/>
          </w:rPr>
          <w:t>:</w:t>
        </w:r>
      </w:ins>
    </w:p>
    <w:p w14:paraId="071A947C" w14:textId="77777777" w:rsidR="00FB77D8" w:rsidRPr="00355E7A" w:rsidRDefault="00FB77D8" w:rsidP="00FB77D8">
      <w:pPr>
        <w:pStyle w:val="B2"/>
        <w:rPr>
          <w:ins w:id="109" w:author="PostR2#108" w:date="2020-01-22T12:20:00Z"/>
          <w:lang w:val="en-US"/>
        </w:rPr>
      </w:pPr>
      <w:ins w:id="110"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413D51">
          <w:headerReference w:type="even" r:id="rId42"/>
          <w:footnotePr>
            <w:numRestart w:val="eachSect"/>
          </w:footnotePr>
          <w:pgSz w:w="11907" w:h="16840"/>
          <w:pgMar w:top="2268" w:right="851" w:bottom="10773" w:left="851" w:header="0" w:footer="0" w:gutter="0"/>
          <w:cols w:space="720"/>
        </w:sectPr>
      </w:pPr>
    </w:p>
    <w:p w14:paraId="2756F5CA" w14:textId="77777777" w:rsidR="00E228E3" w:rsidRDefault="00E228E3" w:rsidP="00E228E3">
      <w:pPr>
        <w:pStyle w:val="Heading4"/>
        <w:rPr>
          <w:lang w:val="en-GB"/>
        </w:rPr>
      </w:pPr>
      <w:bookmarkStart w:id="111" w:name="_Toc29343187"/>
      <w:bookmarkStart w:id="112" w:name="_Toc29342048"/>
      <w:bookmarkStart w:id="113" w:name="_Toc20486756"/>
      <w:r>
        <w:rPr>
          <w:lang w:val="en-GB"/>
        </w:rPr>
        <w:t>5.3.1.1</w:t>
      </w:r>
      <w:r>
        <w:rPr>
          <w:lang w:val="en-GB"/>
        </w:rPr>
        <w:tab/>
        <w:t>RRC connection control</w:t>
      </w:r>
      <w:bookmarkEnd w:id="111"/>
      <w:bookmarkEnd w:id="112"/>
      <w:bookmarkEnd w:id="113"/>
    </w:p>
    <w:p w14:paraId="4E2010F0" w14:textId="5EABCFC3" w:rsidR="00E228E3" w:rsidRDefault="00E228E3" w:rsidP="00E228E3">
      <w:r>
        <w:t>RRC connection establishment involves the establishment of SRB1. Except for EDT</w:t>
      </w:r>
      <w:ins w:id="114"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77777777" w:rsidR="00E228E3" w:rsidRDefault="00E228E3" w:rsidP="00E228E3">
      <w:r>
        <w:t xml:space="preserve">The suspension of the RRC connection is initiated by E-UTRAN. When the RRC connection is suspended, the UE stores the UE AS context and the </w:t>
      </w:r>
      <w:proofErr w:type="spellStart"/>
      <w:r>
        <w:rPr>
          <w:i/>
        </w:rPr>
        <w:t>resumeIdentity</w:t>
      </w:r>
      <w:proofErr w:type="spellEnd"/>
      <w:r>
        <w:t>, and transitions to RRC_IDLE state. The RRC message to suspend the RRC connection is integrity protected and ciphered. Suspension can only be performed when at least 1 DRB is successfully established.</w:t>
      </w:r>
    </w:p>
    <w:p w14:paraId="4DC4E0F9" w14:textId="77777777" w:rsidR="00E228E3" w:rsidRDefault="00E228E3" w:rsidP="00E228E3">
      <w:r>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Pr>
          <w:noProof/>
          <w:lang w:eastAsia="zh-TW"/>
        </w:rPr>
        <w:t xml:space="preserve">and any RRC configuration received from E-UTRAN. </w:t>
      </w:r>
      <w:r>
        <w:t xml:space="preserve">The RRC connection resume procedure re-activates security and re-establishes SRB(s) and DRB(s). The request to resume the RRC connection includes the </w:t>
      </w:r>
      <w:proofErr w:type="spellStart"/>
      <w:r>
        <w:rPr>
          <w:i/>
        </w:rPr>
        <w:t>resumeIdentity</w:t>
      </w:r>
      <w:proofErr w:type="spellEnd"/>
      <w:r>
        <w:t xml:space="preserve">. The request is not </w:t>
      </w:r>
      <w:proofErr w:type="gramStart"/>
      <w:r>
        <w:t>ciphered, but</w:t>
      </w:r>
      <w:proofErr w:type="gramEnd"/>
      <w:r>
        <w:t xml:space="preserve"> protected with a message authentication code.</w:t>
      </w:r>
    </w:p>
    <w:p w14:paraId="14F7A25A" w14:textId="77777777" w:rsidR="00E228E3" w:rsidRDefault="00E228E3" w:rsidP="00E228E3">
      <w:r>
        <w:t>In response to a request to resume the RRC connection, E-UTRAN may resume the suspended RRC connection, reject the request to resume and instruct the UE to either keep or discard the stored context, or setup a new RRC connection.</w:t>
      </w:r>
    </w:p>
    <w:p w14:paraId="7B1C0DC4" w14:textId="25554E1F" w:rsidR="00E228E3" w:rsidRDefault="00E228E3" w:rsidP="00E228E3">
      <w:r>
        <w:t>In case of CP-EDT</w:t>
      </w:r>
      <w:ins w:id="115"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16"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17" w:author="PostR2#108" w:date="2020-01-22T12:28:00Z">
        <w:r w:rsidRPr="00641C0B">
          <w:t xml:space="preserve"> </w:t>
        </w:r>
        <w:r>
          <w:t>or transmission using PUR</w:t>
        </w:r>
      </w:ins>
      <w:r>
        <w:t>, E-UTRAN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5262E052" w14:textId="77A4228C" w:rsidR="00E228E3" w:rsidRDefault="00E228E3" w:rsidP="00E228E3">
      <w:pPr>
        <w:rPr>
          <w:ins w:id="118" w:author="PostR2#108" w:date="2020-01-22T12:34:00Z"/>
        </w:rPr>
      </w:pPr>
      <w:r>
        <w:t xml:space="preserve">The resumption of an RRC connection </w:t>
      </w:r>
      <w:del w:id="119" w:author="PostR2#108" w:date="2020-01-22T12:28:00Z">
        <w:r w:rsidDel="00E228E3">
          <w:delText xml:space="preserve">from RRC_INACTIVE </w:delText>
        </w:r>
      </w:del>
      <w:r>
        <w:t>is initiated by upper layers when the UE needs to transit from RRC_INACTIVE state</w:t>
      </w:r>
      <w:ins w:id="120" w:author="PostR2#108" w:date="2020-01-22T12:29:00Z">
        <w:r w:rsidR="00F47694" w:rsidRPr="00F47694">
          <w:t xml:space="preserve"> </w:t>
        </w:r>
        <w:r w:rsidR="00F47694">
          <w:t>or from a suspended RRC connection in RRC_IDLE</w:t>
        </w:r>
      </w:ins>
      <w:r>
        <w:t xml:space="preserv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 xml:space="preserve">The RRC connection resume procedure </w:t>
      </w:r>
      <w:ins w:id="121" w:author="PostR2#108" w:date="2020-01-22T12:30:00Z">
        <w:r w:rsidR="00F47694">
          <w:t xml:space="preserve">from RRC_INACTIVE or for a BL UE, UE in CE or NB-IoT UE connected to 5GC, from a suspended RRC connection in RRC_IDLE </w:t>
        </w:r>
      </w:ins>
      <w:r>
        <w:t>re-activates security and re-establishes SRB(s) and DRB(s).</w:t>
      </w:r>
    </w:p>
    <w:p w14:paraId="6ECE5EF3" w14:textId="50F10413" w:rsidR="00FD3664" w:rsidRDefault="00FD3664" w:rsidP="00FD3664">
      <w:pPr>
        <w:pStyle w:val="EditorsNote"/>
      </w:pPr>
      <w:ins w:id="122" w:author="PostR2#108" w:date="2020-01-22T12:34:00Z">
        <w:r>
          <w:t>Editor’s Note: How</w:t>
        </w:r>
      </w:ins>
      <w:ins w:id="123" w:author="PostR2#108" w:date="2020-01-22T12:36:00Z">
        <w:r w:rsidR="00A432F9">
          <w:rPr>
            <w:lang w:val="en-US"/>
          </w:rPr>
          <w:t>/where</w:t>
        </w:r>
      </w:ins>
      <w:ins w:id="124" w:author="PostR2#108" w:date="2020-01-22T12:34:00Z">
        <w:r>
          <w:t xml:space="preserve"> to capture RAN2#107bis</w:t>
        </w:r>
      </w:ins>
      <w:ins w:id="125" w:author="PostR2#108" w:date="2020-01-22T12:35:00Z">
        <w:r w:rsidR="0032398E">
          <w:rPr>
            <w:lang w:val="en-US"/>
          </w:rPr>
          <w:t xml:space="preserve"> agreements</w:t>
        </w:r>
      </w:ins>
      <w:ins w:id="126" w:author="PostR2#108" w:date="2020-01-22T12:34:00Z">
        <w:r>
          <w:t xml:space="preserve">: For NB-IoT and </w:t>
        </w:r>
        <w:proofErr w:type="spellStart"/>
        <w:r>
          <w:t>eMTC</w:t>
        </w:r>
        <w:proofErr w:type="spellEnd"/>
        <w:r>
          <w:t xml:space="preserve"> connected to 5GC: -</w:t>
        </w:r>
        <w:r>
          <w:tab/>
          <w:t>NCC is always provided during suspension. -</w:t>
        </w:r>
        <w:r>
          <w:tab/>
          <w:t>adopt early security activation for resumption from RRC_IDLE.</w:t>
        </w:r>
      </w:ins>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27" w:name="_Toc29343188"/>
      <w:bookmarkStart w:id="128" w:name="_Toc29342049"/>
      <w:bookmarkStart w:id="129" w:name="_Toc20486757"/>
      <w:r>
        <w:rPr>
          <w:lang w:val="en-GB"/>
        </w:rPr>
        <w:t>5.3.1.2</w:t>
      </w:r>
      <w:r>
        <w:rPr>
          <w:lang w:val="en-GB"/>
        </w:rPr>
        <w:tab/>
        <w:t>Security</w:t>
      </w:r>
      <w:bookmarkEnd w:id="127"/>
      <w:bookmarkEnd w:id="128"/>
      <w:bookmarkEnd w:id="129"/>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30" w:author="PostR2#108" w:date="2020-01-22T12:37:00Z">
        <w:r w:rsidR="006E58EE">
          <w:t>,</w:t>
        </w:r>
      </w:ins>
      <w:del w:id="131" w:author="PostR2#108" w:date="2020-01-22T12:37:00Z">
        <w:r w:rsidDel="006E58EE">
          <w:delText xml:space="preserve"> and/ or</w:delText>
        </w:r>
      </w:del>
      <w:r>
        <w:t xml:space="preserve"> UP-EDT</w:t>
      </w:r>
      <w:ins w:id="132"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33" w:author="PostR2#108" w:date="2020-01-22T12:40:00Z">
        <w:r w:rsidR="008C4634">
          <w:t>,</w:t>
        </w:r>
      </w:ins>
      <w:del w:id="134" w:author="PostR2#108" w:date="2020-01-22T12:40:00Z">
        <w:r w:rsidDel="008C4634">
          <w:delText xml:space="preserve"> and</w:delText>
        </w:r>
      </w:del>
      <w:r>
        <w:t xml:space="preserve"> UP-EDT</w:t>
      </w:r>
      <w:ins w:id="135"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36" w:author="PostR2#108" w:date="2020-01-22T12:40:00Z">
        <w:r w:rsidR="00970331">
          <w:t>,</w:t>
        </w:r>
      </w:ins>
      <w:del w:id="137" w:author="PostR2#108" w:date="2020-01-22T12:40:00Z">
        <w:r w:rsidDel="00970331">
          <w:delText xml:space="preserve"> and</w:delText>
        </w:r>
      </w:del>
      <w:r>
        <w:t xml:space="preserve"> UP-EDT</w:t>
      </w:r>
      <w:ins w:id="138"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39"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413D51">
          <w:headerReference w:type="even" r:id="rId43"/>
          <w:footnotePr>
            <w:numRestart w:val="eachSect"/>
          </w:footnotePr>
          <w:pgSz w:w="11907" w:h="16840"/>
          <w:pgMar w:top="2268" w:right="851" w:bottom="10773" w:left="851" w:header="0" w:footer="0" w:gutter="0"/>
          <w:cols w:space="720"/>
        </w:sectPr>
      </w:pPr>
    </w:p>
    <w:p w14:paraId="48256AE3" w14:textId="77777777" w:rsidR="006E7403" w:rsidRDefault="006E7403" w:rsidP="006E7403">
      <w:pPr>
        <w:pStyle w:val="Heading4"/>
        <w:rPr>
          <w:lang w:val="en-GB"/>
        </w:rPr>
      </w:pPr>
      <w:bookmarkStart w:id="140" w:name="_Toc29343195"/>
      <w:bookmarkStart w:id="141" w:name="_Toc29342056"/>
      <w:bookmarkStart w:id="142" w:name="_Toc20486764"/>
      <w:bookmarkStart w:id="143" w:name="_Toc20486765"/>
      <w:bookmarkEnd w:id="139"/>
      <w:r>
        <w:rPr>
          <w:lang w:val="en-GB"/>
        </w:rPr>
        <w:t>5.3.2.3</w:t>
      </w:r>
      <w:r>
        <w:rPr>
          <w:lang w:val="en-GB"/>
        </w:rPr>
        <w:tab/>
        <w:t xml:space="preserve">Reception of the </w:t>
      </w:r>
      <w:r>
        <w:rPr>
          <w:i/>
          <w:lang w:val="en-GB"/>
        </w:rPr>
        <w:t>Paging</w:t>
      </w:r>
      <w:r>
        <w:rPr>
          <w:lang w:val="en-GB"/>
        </w:rPr>
        <w:t xml:space="preserve"> message by the UE</w:t>
      </w:r>
      <w:bookmarkEnd w:id="140"/>
      <w:bookmarkEnd w:id="141"/>
      <w:bookmarkEnd w:id="142"/>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44" w:name="OLE_LINK77"/>
      <w:proofErr w:type="spellStart"/>
      <w:r>
        <w:rPr>
          <w:i/>
          <w:lang w:val="en-GB"/>
        </w:rPr>
        <w:t>systemInfoModification</w:t>
      </w:r>
      <w:bookmarkEnd w:id="144"/>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45"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77777777" w:rsidR="006E7403" w:rsidRDefault="006E7403" w:rsidP="006E7403">
      <w:pPr>
        <w:pStyle w:val="B2"/>
        <w:rPr>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146"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147" w:author="PostR2#108" w:date="2020-01-22T12:46:00Z"/>
        </w:rPr>
      </w:pPr>
      <w:bookmarkStart w:id="148" w:name="_Hlk26351139"/>
      <w:ins w:id="149"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150" w:author="QC109e (Umesh)" w:date="2020-03-03T12:00:00Z"/>
          <w:lang w:val="en-GB"/>
        </w:rPr>
      </w:pPr>
      <w:ins w:id="151" w:author="PostR2#108" w:date="2020-01-22T12:46:00Z">
        <w:r>
          <w:rPr>
            <w:lang w:val="en-GB"/>
          </w:rPr>
          <w:t>1&gt;</w:t>
        </w:r>
        <w:r>
          <w:rPr>
            <w:lang w:val="en-GB"/>
          </w:rPr>
          <w:tab/>
        </w:r>
      </w:ins>
      <w:ins w:id="152"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3F38CD96" w:rsidR="006E7403" w:rsidRDefault="00F64A3F" w:rsidP="00F64A3F">
      <w:pPr>
        <w:pStyle w:val="B2"/>
        <w:rPr>
          <w:ins w:id="153" w:author="PostR2#108" w:date="2020-01-22T12:46:00Z"/>
          <w:lang w:val="en-GB"/>
        </w:rPr>
        <w:pPrChange w:id="154" w:author="QC109e (Umesh)" w:date="2020-03-03T12:00:00Z">
          <w:pPr>
            <w:pStyle w:val="B1"/>
          </w:pPr>
        </w:pPrChange>
      </w:pPr>
      <w:ins w:id="155" w:author="QC109e (Umesh)" w:date="2020-03-03T12:00:00Z">
        <w:r>
          <w:rPr>
            <w:lang w:val="en-GB"/>
          </w:rPr>
          <w:t>2&gt;</w:t>
        </w:r>
        <w:r>
          <w:rPr>
            <w:lang w:val="en-GB"/>
          </w:rPr>
          <w:tab/>
        </w:r>
      </w:ins>
      <w:ins w:id="156" w:author="QC109e (Umesh)" w:date="2020-03-03T12:02:00Z">
        <w:r w:rsidR="00FB1827">
          <w:rPr>
            <w:lang w:val="en-GB"/>
          </w:rPr>
          <w:t xml:space="preserve">if </w:t>
        </w:r>
      </w:ins>
      <w:ins w:id="157"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158" w:author="QC109e (Umesh)" w:date="2020-03-03T12:02:00Z">
        <w:r w:rsidR="00FB1827">
          <w:rPr>
            <w:lang w:val="en-GB"/>
          </w:rPr>
          <w:t xml:space="preserve"> </w:t>
        </w:r>
      </w:ins>
      <w:ins w:id="159" w:author="PostR2#108" w:date="2020-01-22T12:46:00Z">
        <w:del w:id="160" w:author="QC109e (Umesh)" w:date="2020-03-03T12:02:00Z">
          <w:r w:rsidR="00FB1827" w:rsidDel="00FB1827">
            <w:rPr>
              <w:lang w:val="en-GB"/>
            </w:rPr>
            <w:delText xml:space="preserve">if </w:delText>
          </w:r>
        </w:del>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2BE21E66" w:rsidR="006E7403" w:rsidRPr="006E7403" w:rsidRDefault="00F64A3F" w:rsidP="00F64A3F">
      <w:pPr>
        <w:pStyle w:val="B3"/>
        <w:rPr>
          <w:lang w:val="en-GB"/>
        </w:rPr>
        <w:pPrChange w:id="161" w:author="QC109e (Umesh)" w:date="2020-03-03T12:01:00Z">
          <w:pPr>
            <w:pStyle w:val="B2"/>
          </w:pPr>
        </w:pPrChange>
      </w:pPr>
      <w:ins w:id="162" w:author="QC109e (Umesh)" w:date="2020-03-03T12:01:00Z">
        <w:r>
          <w:rPr>
            <w:lang w:val="en-GB"/>
          </w:rPr>
          <w:t>3</w:t>
        </w:r>
      </w:ins>
      <w:ins w:id="163" w:author="PostR2#108" w:date="2020-01-22T12:46:00Z">
        <w:del w:id="164" w:author="QC109e (Umesh)" w:date="2020-03-03T12:01:00Z">
          <w:r w:rsidR="006E7403" w:rsidDel="00F64A3F">
            <w:rPr>
              <w:lang w:val="en-GB"/>
            </w:rPr>
            <w:delText>2</w:delText>
          </w:r>
        </w:del>
        <w:r w:rsidR="006E7403">
          <w:rPr>
            <w:lang w:val="en-GB"/>
          </w:rPr>
          <w:t>&gt;</w:t>
        </w:r>
        <w:r w:rsidR="006E7403">
          <w:rPr>
            <w:lang w:val="en-GB"/>
          </w:rPr>
          <w:tab/>
        </w:r>
        <w:r w:rsidR="006E7403">
          <w:t>initiate EDT in accordance with conditions in 5.3.3.1b</w:t>
        </w:r>
        <w:r w:rsidR="006E7403">
          <w:rPr>
            <w:lang w:val="en-GB" w:eastAsia="zh-CN"/>
          </w:rPr>
          <w:t>;</w:t>
        </w:r>
      </w:ins>
      <w:bookmarkEnd w:id="148"/>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413D51">
          <w:headerReference w:type="even" r:id="rId44"/>
          <w:footnotePr>
            <w:numRestart w:val="eachSect"/>
          </w:footnotePr>
          <w:pgSz w:w="11907" w:h="16840"/>
          <w:pgMar w:top="2268" w:right="851" w:bottom="10773" w:left="851" w:header="0" w:footer="0" w:gutter="0"/>
          <w:cols w:space="720"/>
        </w:sectPr>
      </w:pPr>
    </w:p>
    <w:p w14:paraId="12A2064F" w14:textId="77777777" w:rsidR="00AD3E21" w:rsidRDefault="00AD3E21" w:rsidP="00AD3E21">
      <w:pPr>
        <w:pStyle w:val="Heading4"/>
        <w:rPr>
          <w:lang w:val="en-GB"/>
        </w:rPr>
      </w:pPr>
      <w:bookmarkStart w:id="165" w:name="_Toc29343197"/>
      <w:bookmarkStart w:id="166" w:name="_Toc29342058"/>
      <w:bookmarkStart w:id="167" w:name="_Toc20486766"/>
      <w:bookmarkEnd w:id="143"/>
      <w:r>
        <w:rPr>
          <w:lang w:val="en-GB"/>
        </w:rPr>
        <w:t>5.3.3.1</w:t>
      </w:r>
      <w:r>
        <w:rPr>
          <w:lang w:val="en-GB"/>
        </w:rPr>
        <w:tab/>
        <w:t>General</w:t>
      </w:r>
      <w:bookmarkEnd w:id="165"/>
      <w:bookmarkEnd w:id="166"/>
      <w:bookmarkEnd w:id="167"/>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9pt" o:ole="">
            <v:imagedata r:id="rId45" o:title=""/>
          </v:shape>
          <o:OLEObject Type="Embed" ProgID="Word.Picture.8" ShapeID="_x0000_i1032" DrawAspect="Content" ObjectID="_1644763189" r:id="rId46"/>
        </w:object>
      </w:r>
    </w:p>
    <w:p w14:paraId="50F06A17" w14:textId="77777777" w:rsidR="00AD3E21" w:rsidRDefault="00AD3E21" w:rsidP="00AD3E21">
      <w:pPr>
        <w:pStyle w:val="TF"/>
        <w:rPr>
          <w:lang w:val="en-GB"/>
        </w:rPr>
      </w:pPr>
      <w:r>
        <w:rPr>
          <w:lang w:val="en-GB"/>
        </w:rPr>
        <w:t>Figure 5.3.3.1-1: RRC connection establishment, successful</w:t>
      </w:r>
    </w:p>
    <w:bookmarkStart w:id="168" w:name="_MON_1289914515"/>
    <w:bookmarkEnd w:id="168"/>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65pt" o:ole="">
            <v:imagedata r:id="rId47" o:title=""/>
          </v:shape>
          <o:OLEObject Type="Embed" ProgID="Word.Picture.8" ShapeID="_x0000_i1033" DrawAspect="Content" ObjectID="_1644763190" r:id="rId48"/>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9pt" o:ole="">
            <v:imagedata r:id="rId49" o:title=""/>
          </v:shape>
          <o:OLEObject Type="Embed" ProgID="Word.Picture.8" ShapeID="_x0000_i1034" DrawAspect="Content" ObjectID="_1644763191" r:id="rId50"/>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169"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9pt" o:ole="">
            <v:imagedata r:id="rId51" o:title=""/>
          </v:shape>
          <o:OLEObject Type="Embed" ProgID="Word.Picture.8" ShapeID="_x0000_i1035" DrawAspect="Content" ObjectID="_1644763192" r:id="rId52"/>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170"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65pt" o:ole="">
            <v:imagedata r:id="rId53" o:title=""/>
          </v:shape>
          <o:OLEObject Type="Embed" ProgID="Word.Picture.8" ShapeID="_x0000_i1036" DrawAspect="Content" ObjectID="_1644763193" r:id="rId54"/>
        </w:object>
      </w:r>
    </w:p>
    <w:p w14:paraId="7449B475" w14:textId="02CA4947" w:rsidR="00AD3E21" w:rsidRDefault="00AD3E21" w:rsidP="00AD3E21">
      <w:pPr>
        <w:pStyle w:val="TF"/>
        <w:rPr>
          <w:lang w:val="en-GB"/>
        </w:rPr>
      </w:pPr>
      <w:r>
        <w:rPr>
          <w:lang w:val="en-GB"/>
        </w:rPr>
        <w:t>Figure 5.3.3.1-5: RRC connection resume or UP-EDT</w:t>
      </w:r>
      <w:ins w:id="171"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65pt" o:ole="">
            <v:imagedata r:id="rId55" o:title=""/>
          </v:shape>
          <o:OLEObject Type="Embed" ProgID="Word.Picture.8" ShapeID="_x0000_i1037" DrawAspect="Content" ObjectID="_1644763194" r:id="rId56"/>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172"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9pt" o:ole="">
            <v:imagedata r:id="rId57" o:title=""/>
          </v:shape>
          <o:OLEObject Type="Embed" ProgID="Word.Picture.8" ShapeID="_x0000_i1038" DrawAspect="Content" ObjectID="_1644763195" r:id="rId58"/>
        </w:object>
      </w:r>
    </w:p>
    <w:p w14:paraId="114437DA" w14:textId="77777777" w:rsidR="00AD3E21" w:rsidRDefault="00AD3E21" w:rsidP="00AD3E21">
      <w:pPr>
        <w:pStyle w:val="TH"/>
        <w:rPr>
          <w:ins w:id="173" w:author="PostR2#108" w:date="2020-01-22T12:56:00Z"/>
          <w:lang w:val="en-GB"/>
        </w:rPr>
      </w:pPr>
      <w:r>
        <w:rPr>
          <w:lang w:val="en-GB"/>
        </w:rPr>
        <w:t>Figure 5.3.3.1-7: CP-EDT</w:t>
      </w:r>
      <w:ins w:id="174"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175" w:author="PostR2#108" w:date="2020-01-22T12:55:00Z"/>
        </w:rPr>
      </w:pPr>
      <w:ins w:id="176" w:author="PostR2#108" w:date="2020-01-22T12:55:00Z">
        <w:r w:rsidRPr="00B60231">
          <w:object w:dxaOrig="7575" w:dyaOrig="2757" w14:anchorId="3F721D13">
            <v:shape id="_x0000_i1039" type="#_x0000_t75" style="width:352.5pt;height:129pt" o:ole="">
              <v:imagedata r:id="rId59" o:title=""/>
            </v:shape>
            <o:OLEObject Type="Embed" ProgID="Word.Picture.8" ShapeID="_x0000_i1039" DrawAspect="Content" ObjectID="_1644763196" r:id="rId60"/>
          </w:object>
        </w:r>
      </w:ins>
    </w:p>
    <w:p w14:paraId="134C303C" w14:textId="011F6BBC" w:rsidR="00AD3E21" w:rsidRDefault="00AD3E21" w:rsidP="00AD3E21">
      <w:pPr>
        <w:pStyle w:val="TF"/>
        <w:rPr>
          <w:lang w:val="en-GB"/>
        </w:rPr>
      </w:pPr>
      <w:ins w:id="177"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9pt" o:ole="">
            <v:imagedata r:id="rId61" o:title=""/>
          </v:shape>
          <o:OLEObject Type="Embed" ProgID="Word.Picture.8" ShapeID="_x0000_i1040" DrawAspect="Content" ObjectID="_1644763197" r:id="rId62"/>
        </w:object>
      </w:r>
    </w:p>
    <w:p w14:paraId="6465BF39" w14:textId="0E6EA6EE" w:rsidR="00AD3E21" w:rsidRDefault="00AD3E21" w:rsidP="00AD3E21">
      <w:pPr>
        <w:pStyle w:val="TF"/>
        <w:rPr>
          <w:lang w:val="en-GB"/>
        </w:rPr>
      </w:pPr>
      <w:r>
        <w:rPr>
          <w:lang w:val="en-GB"/>
        </w:rPr>
        <w:t xml:space="preserve">Figure 5.3.3.1-8: CP-EDT fallback </w:t>
      </w:r>
      <w:ins w:id="178"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9pt" o:ole="">
            <v:imagedata r:id="rId63" o:title=""/>
          </v:shape>
          <o:OLEObject Type="Embed" ProgID="Word.Picture.8" ShapeID="_x0000_i1041" DrawAspect="Content" ObjectID="_1644763198" r:id="rId64"/>
        </w:object>
      </w:r>
    </w:p>
    <w:p w14:paraId="15C12833" w14:textId="1EF52191" w:rsidR="00AD3E21" w:rsidRDefault="00AD3E21" w:rsidP="00AD3E21">
      <w:pPr>
        <w:pStyle w:val="TF"/>
        <w:rPr>
          <w:lang w:val="en-GB"/>
        </w:rPr>
      </w:pPr>
      <w:r>
        <w:rPr>
          <w:lang w:val="en-GB"/>
        </w:rPr>
        <w:t>Figure 5.3.3.1-9: CP-EDT</w:t>
      </w:r>
      <w:ins w:id="179"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180" w:author="PostR2#108" w:date="2020-01-22T13:22:00Z">
        <w:r w:rsidR="00303269">
          <w:t>,</w:t>
        </w:r>
      </w:ins>
      <w:del w:id="181" w:author="PostR2#108" w:date="2020-01-22T13:22:00Z">
        <w:r w:rsidDel="00303269">
          <w:delText xml:space="preserve"> or</w:delText>
        </w:r>
      </w:del>
      <w:r>
        <w:t xml:space="preserve"> to perform EDT</w:t>
      </w:r>
      <w:ins w:id="182"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183" w:author="PostR2#108" w:date="2020-01-22T13:24:00Z"/>
          <w:lang w:val="en-GB"/>
        </w:rPr>
      </w:pPr>
      <w:r>
        <w:rPr>
          <w:lang w:val="en-GB"/>
        </w:rPr>
        <w:t>-</w:t>
      </w:r>
      <w:r>
        <w:rPr>
          <w:lang w:val="en-GB"/>
        </w:rPr>
        <w:tab/>
        <w:t>When performing EDT</w:t>
      </w:r>
      <w:ins w:id="184" w:author="PostR2#108" w:date="2020-01-22T13:24:00Z">
        <w:r w:rsidR="00303269">
          <w:rPr>
            <w:lang w:val="en-GB"/>
          </w:rPr>
          <w:t>;</w:t>
        </w:r>
      </w:ins>
    </w:p>
    <w:p w14:paraId="0CFD36C0" w14:textId="36583F9E" w:rsidR="00AD3E21" w:rsidRDefault="00303269" w:rsidP="00303269">
      <w:pPr>
        <w:pStyle w:val="B1"/>
        <w:rPr>
          <w:lang w:val="en-GB"/>
        </w:rPr>
      </w:pPr>
      <w:ins w:id="185"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186"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413D51">
          <w:headerReference w:type="even" r:id="rId65"/>
          <w:footnotePr>
            <w:numRestart w:val="eachSect"/>
          </w:footnotePr>
          <w:pgSz w:w="11907" w:h="16840"/>
          <w:pgMar w:top="2268" w:right="851" w:bottom="10773" w:left="851" w:header="0" w:footer="0" w:gutter="0"/>
          <w:cols w:space="720"/>
        </w:sectPr>
      </w:pPr>
    </w:p>
    <w:p w14:paraId="3B2FB712" w14:textId="77777777" w:rsidR="00E04A01" w:rsidRDefault="00E04A01" w:rsidP="00E04A01">
      <w:pPr>
        <w:pStyle w:val="Heading4"/>
        <w:rPr>
          <w:lang w:val="en-GB"/>
        </w:rPr>
      </w:pPr>
      <w:bookmarkStart w:id="187" w:name="_Toc29343199"/>
      <w:bookmarkStart w:id="188" w:name="_Toc29342060"/>
      <w:bookmarkStart w:id="189" w:name="_Hlk23855595"/>
      <w:bookmarkEnd w:id="186"/>
      <w:r>
        <w:rPr>
          <w:lang w:val="en-GB"/>
        </w:rPr>
        <w:t>5.3.3.1b</w:t>
      </w:r>
      <w:r>
        <w:rPr>
          <w:lang w:val="en-GB"/>
        </w:rPr>
        <w:tab/>
        <w:t>Conditions for initiating EDT</w:t>
      </w:r>
      <w:bookmarkEnd w:id="187"/>
      <w:bookmarkEnd w:id="188"/>
    </w:p>
    <w:p w14:paraId="308EFEB0" w14:textId="77777777" w:rsidR="00E04A01" w:rsidRDefault="00E04A01" w:rsidP="00E04A01">
      <w:r>
        <w:t xml:space="preserve">A BL UE, UE in CE or NB-IoT UE can initiate EDT when </w:t>
      </w:r>
      <w:proofErr w:type="gramStart"/>
      <w:r>
        <w:t>all of</w:t>
      </w:r>
      <w:proofErr w:type="gramEnd"/>
      <w:r>
        <w:t xml:space="preserve"> the following conditions are fulfilled:</w:t>
      </w:r>
    </w:p>
    <w:p w14:paraId="0FF09467" w14:textId="77777777" w:rsidR="00E04A01" w:rsidRDefault="00E04A01" w:rsidP="00E04A01">
      <w:pPr>
        <w:pStyle w:val="B1"/>
        <w:rPr>
          <w:ins w:id="190" w:author="PostR2#108" w:date="2020-01-22T13:43:00Z"/>
          <w:lang w:val="en-GB"/>
        </w:rPr>
      </w:pPr>
      <w:ins w:id="191" w:author="PostR2#108" w:date="2020-01-22T13:43:00Z">
        <w:r>
          <w:rPr>
            <w:lang w:val="en-GB"/>
          </w:rPr>
          <w:t>1&gt;</w:t>
        </w:r>
        <w:r>
          <w:rPr>
            <w:lang w:val="en-GB"/>
          </w:rPr>
          <w:tab/>
          <w:t>if the UE is connected to EPC:</w:t>
        </w:r>
      </w:ins>
    </w:p>
    <w:p w14:paraId="78CD74E9" w14:textId="1B79FA14" w:rsidR="00E04A01" w:rsidRDefault="00E04A01">
      <w:pPr>
        <w:pStyle w:val="B2"/>
        <w:pPrChange w:id="192" w:author="PostR2#108" w:date="2020-01-22T13:43:00Z">
          <w:pPr>
            <w:pStyle w:val="B1"/>
          </w:pPr>
        </w:pPrChange>
      </w:pPr>
      <w:ins w:id="193" w:author="PostR2#108" w:date="2020-01-22T13:43:00Z">
        <w:r>
          <w:rPr>
            <w:lang w:val="en-US"/>
          </w:rPr>
          <w:t>2</w:t>
        </w:r>
      </w:ins>
      <w:del w:id="194"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195" w:author="PostR2#108" w:date="2020-01-22T13:43:00Z"/>
        </w:rPr>
      </w:pPr>
      <w:ins w:id="196" w:author="PostR2#108" w:date="2020-01-22T13:43:00Z">
        <w:r>
          <w:rPr>
            <w:lang w:val="en-US"/>
          </w:rPr>
          <w:t>2</w:t>
        </w:r>
      </w:ins>
      <w:del w:id="197"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198" w:author="PostR2#108" w:date="2020-01-22T13:43:00Z"/>
          <w:lang w:val="en-GB"/>
        </w:rPr>
      </w:pPr>
      <w:ins w:id="199"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00" w:author="PostR2#108" w:date="2020-01-22T13:43:00Z"/>
        </w:rPr>
      </w:pPr>
      <w:ins w:id="201"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02"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03"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04" w:author="PostR2#108" w:date="2020-01-22T13:44:00Z">
        <w:r>
          <w:rPr>
            <w:lang w:val="en-GB"/>
          </w:rPr>
          <w:t xml:space="preserve"> or</w:t>
        </w:r>
      </w:ins>
    </w:p>
    <w:p w14:paraId="291AD10D" w14:textId="08F7FD43" w:rsidR="00E04A01" w:rsidRDefault="00E04A01" w:rsidP="00E04A01">
      <w:pPr>
        <w:pStyle w:val="B1"/>
        <w:rPr>
          <w:lang w:val="en-GB"/>
        </w:rPr>
      </w:pPr>
      <w:ins w:id="205" w:author="PostR2#108" w:date="2020-01-22T13:44:00Z">
        <w:r>
          <w:rPr>
            <w:lang w:val="en-GB"/>
          </w:rPr>
          <w:t>1&gt;</w:t>
        </w:r>
        <w:r>
          <w:rPr>
            <w:lang w:val="en-GB"/>
          </w:rPr>
          <w:tab/>
          <w:t>the establishment or resumption request is for mobile terminat</w:t>
        </w:r>
      </w:ins>
      <w:ins w:id="206" w:author="PostR2#108" w:date="2020-01-23T11:22:00Z">
        <w:r w:rsidR="00DE19CF">
          <w:rPr>
            <w:lang w:val="en-GB"/>
          </w:rPr>
          <w:t>ing</w:t>
        </w:r>
      </w:ins>
      <w:ins w:id="207"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commentRangeStart w:id="208"/>
      <w:ins w:id="209" w:author="PostR2#108" w:date="2020-01-23T11:17:00Z">
        <w:r w:rsidR="00EF6BC0">
          <w:t>for mobile originating calls</w:t>
        </w:r>
        <w:r w:rsidR="00EF6BC0">
          <w:rPr>
            <w:lang w:val="en-GB"/>
          </w:rPr>
          <w:t xml:space="preserve"> </w:t>
        </w:r>
      </w:ins>
      <w:commentRangeEnd w:id="208"/>
      <w:ins w:id="210" w:author="PostR2#108" w:date="2020-01-23T11:19:00Z">
        <w:r w:rsidR="00E93B9F">
          <w:rPr>
            <w:rStyle w:val="CommentReference"/>
            <w:rFonts w:eastAsia="MS Mincho"/>
            <w:lang w:eastAsia="en-US"/>
          </w:rPr>
          <w:commentReference w:id="208"/>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413D51">
          <w:headerReference w:type="even" r:id="rId66"/>
          <w:footnotePr>
            <w:numRestart w:val="eachSect"/>
          </w:footnotePr>
          <w:pgSz w:w="11907" w:h="16840"/>
          <w:pgMar w:top="2268" w:right="851" w:bottom="10773" w:left="851" w:header="0" w:footer="0" w:gutter="0"/>
          <w:cols w:space="720"/>
        </w:sectPr>
      </w:pPr>
    </w:p>
    <w:p w14:paraId="2EA23592" w14:textId="77777777" w:rsidR="00095BE7" w:rsidRPr="005134A4" w:rsidRDefault="00095BE7" w:rsidP="00095BE7">
      <w:pPr>
        <w:pStyle w:val="Heading4"/>
        <w:rPr>
          <w:ins w:id="211" w:author="PostR2#108" w:date="2020-01-22T13:45:00Z"/>
          <w:lang w:val="en-GB"/>
        </w:rPr>
      </w:pPr>
      <w:bookmarkStart w:id="212" w:name="_Toc20486769"/>
      <w:bookmarkEnd w:id="189"/>
      <w:ins w:id="213"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14" w:author="PostR2#108" w:date="2020-01-22T13:45:00Z"/>
        </w:rPr>
      </w:pPr>
      <w:ins w:id="215" w:author="PostR2#108" w:date="2020-01-22T13:45:00Z">
        <w:r w:rsidRPr="005134A4">
          <w:t xml:space="preserve">A BL UE, UE in CE or NB-IoT UE can initiate </w:t>
        </w:r>
        <w:r>
          <w:t>transmission using PUR</w:t>
        </w:r>
        <w:r w:rsidRPr="005134A4">
          <w:t xml:space="preserve"> </w:t>
        </w:r>
        <w:r w:rsidRPr="00107945">
          <w:t xml:space="preserve">when </w:t>
        </w:r>
        <w:proofErr w:type="gramStart"/>
        <w:r w:rsidRPr="00107945">
          <w:t>all of</w:t>
        </w:r>
        <w:proofErr w:type="gramEnd"/>
        <w:r w:rsidRPr="00107945">
          <w:t xml:space="preserve"> the following conditions are fulfilled</w:t>
        </w:r>
        <w:r w:rsidRPr="005134A4">
          <w:t>:</w:t>
        </w:r>
      </w:ins>
    </w:p>
    <w:p w14:paraId="69E5659C" w14:textId="77777777" w:rsidR="00040A1A" w:rsidRDefault="00040A1A" w:rsidP="00040A1A">
      <w:pPr>
        <w:pStyle w:val="B1"/>
        <w:rPr>
          <w:ins w:id="216" w:author="PostR2#108" w:date="2020-01-22T13:47:00Z"/>
          <w:lang w:val="en-GB"/>
        </w:rPr>
      </w:pPr>
      <w:ins w:id="217"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18" w:author="PostR2#108" w:date="2020-01-22T13:49:00Z"/>
          <w:lang w:val="en-GB"/>
        </w:rPr>
      </w:pPr>
      <w:ins w:id="219" w:author="PostR2#108" w:date="2020-01-22T13:49:00Z">
        <w:r>
          <w:rPr>
            <w:lang w:val="en-GB"/>
          </w:rPr>
          <w:t>1&gt;</w:t>
        </w:r>
        <w:r>
          <w:rPr>
            <w:lang w:val="en-GB"/>
          </w:rPr>
          <w:tab/>
          <w:t xml:space="preserve">the UE has a valid timing alignment value </w:t>
        </w:r>
      </w:ins>
      <w:ins w:id="220" w:author="PostR2#108" w:date="2020-01-22T15:54:00Z">
        <w:r w:rsidR="00853A0F">
          <w:rPr>
            <w:lang w:val="en-US"/>
          </w:rPr>
          <w:t>as specified in</w:t>
        </w:r>
      </w:ins>
      <w:commentRangeStart w:id="221"/>
      <w:ins w:id="222" w:author="PostR2#108" w:date="2020-01-22T15:52:00Z">
        <w:r w:rsidR="00CD66B9" w:rsidRPr="009B426E">
          <w:t xml:space="preserve"> 5.3.3.</w:t>
        </w:r>
        <w:r w:rsidR="00CD66B9">
          <w:rPr>
            <w:lang w:val="en-US"/>
          </w:rPr>
          <w:t>x</w:t>
        </w:r>
        <w:commentRangeEnd w:id="221"/>
        <w:r w:rsidR="00CD66B9">
          <w:rPr>
            <w:rStyle w:val="CommentReference"/>
            <w:rFonts w:eastAsia="MS Mincho"/>
            <w:lang w:eastAsia="en-US"/>
          </w:rPr>
          <w:commentReference w:id="221"/>
        </w:r>
      </w:ins>
      <w:ins w:id="223" w:author="PostR2#108" w:date="2020-01-22T13:49:00Z">
        <w:r>
          <w:rPr>
            <w:lang w:val="en-GB"/>
          </w:rPr>
          <w:t>;</w:t>
        </w:r>
      </w:ins>
    </w:p>
    <w:p w14:paraId="017BC228" w14:textId="77777777" w:rsidR="00040A1A" w:rsidRPr="005134A4" w:rsidRDefault="00040A1A" w:rsidP="00040A1A">
      <w:pPr>
        <w:pStyle w:val="B1"/>
        <w:rPr>
          <w:ins w:id="224" w:author="PostR2#108" w:date="2020-01-22T13:47:00Z"/>
          <w:lang w:val="en-GB"/>
        </w:rPr>
      </w:pPr>
      <w:ins w:id="225"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26" w:author="PostR2#108" w:date="2020-01-22T13:47:00Z"/>
          <w:lang w:val="en-GB"/>
        </w:rPr>
      </w:pPr>
      <w:ins w:id="227"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77777777" w:rsidR="00095BE7" w:rsidRPr="005F3545" w:rsidRDefault="00095BE7" w:rsidP="00095BE7">
      <w:pPr>
        <w:pStyle w:val="B1"/>
        <w:rPr>
          <w:ins w:id="228" w:author="PostR2#108" w:date="2020-01-22T13:45:00Z"/>
          <w:lang w:val="en-US"/>
        </w:rPr>
      </w:pPr>
      <w:bookmarkStart w:id="229" w:name="_Hlk23852942"/>
      <w:ins w:id="230"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sidRPr="008239E9">
          <w:t>;</w:t>
        </w:r>
        <w:r>
          <w:rPr>
            <w:lang w:val="en-US"/>
          </w:rPr>
          <w:t>.</w:t>
        </w:r>
      </w:ins>
    </w:p>
    <w:bookmarkEnd w:id="229"/>
    <w:p w14:paraId="43E9D166" w14:textId="77777777" w:rsidR="00095BE7" w:rsidRPr="005134A4" w:rsidRDefault="00095BE7" w:rsidP="00095BE7">
      <w:pPr>
        <w:pStyle w:val="NO"/>
        <w:rPr>
          <w:ins w:id="231" w:author="PostR2#108" w:date="2020-01-22T13:45:00Z"/>
          <w:lang w:val="en-GB"/>
        </w:rPr>
      </w:pPr>
      <w:ins w:id="232"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33" w:author="PostR2#108" w:date="2020-01-22T13:45:00Z"/>
          <w:lang w:val="en-GB"/>
        </w:rPr>
      </w:pPr>
      <w:ins w:id="234" w:author="PostR2#108" w:date="2020-01-22T13:45:00Z">
        <w:r w:rsidRPr="005134A4">
          <w:rPr>
            <w:lang w:val="en-GB"/>
          </w:rPr>
          <w:t>NOTE 2:</w:t>
        </w:r>
        <w:r w:rsidRPr="005134A4">
          <w:rPr>
            <w:lang w:val="en-GB"/>
          </w:rPr>
          <w:tab/>
          <w:t xml:space="preserve">It is up to UE implementation how the UE determines whether the </w:t>
        </w:r>
        <w:r w:rsidRPr="00BD1182">
          <w:t xml:space="preserve">establishment or resumption </w:t>
        </w:r>
        <w:commentRangeStart w:id="235"/>
        <w:r w:rsidRPr="00BD1182">
          <w:t>request</w:t>
        </w:r>
      </w:ins>
      <w:commentRangeEnd w:id="235"/>
      <w:ins w:id="236" w:author="PostR2#108" w:date="2020-01-23T11:19:00Z">
        <w:r w:rsidR="0082148C">
          <w:rPr>
            <w:rStyle w:val="CommentReference"/>
            <w:rFonts w:eastAsia="MS Mincho"/>
            <w:lang w:eastAsia="en-US"/>
          </w:rPr>
          <w:commentReference w:id="235"/>
        </w:r>
      </w:ins>
      <w:ins w:id="237" w:author="PostR2#108" w:date="2020-01-22T13:45:00Z">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413D51">
          <w:headerReference w:type="even" r:id="rId67"/>
          <w:footnotePr>
            <w:numRestart w:val="eachSect"/>
          </w:footnotePr>
          <w:pgSz w:w="11907" w:h="16840"/>
          <w:pgMar w:top="2268" w:right="851" w:bottom="10773" w:left="851" w:header="0" w:footer="0" w:gutter="0"/>
          <w:cols w:space="720"/>
        </w:sectPr>
      </w:pPr>
    </w:p>
    <w:p w14:paraId="7EAF7DE9" w14:textId="77777777" w:rsidR="00035436" w:rsidRDefault="00035436" w:rsidP="00035436">
      <w:pPr>
        <w:pStyle w:val="Heading4"/>
        <w:rPr>
          <w:lang w:val="en-GB"/>
        </w:rPr>
      </w:pPr>
      <w:bookmarkStart w:id="238" w:name="_Toc29343200"/>
      <w:bookmarkStart w:id="239" w:name="_Toc29342061"/>
      <w:bookmarkEnd w:id="212"/>
      <w:r>
        <w:rPr>
          <w:lang w:val="en-GB"/>
        </w:rPr>
        <w:t>5.3.3.2</w:t>
      </w:r>
      <w:r>
        <w:rPr>
          <w:lang w:val="en-GB"/>
        </w:rPr>
        <w:tab/>
        <w:t>Initiation</w:t>
      </w:r>
      <w:bookmarkEnd w:id="238"/>
      <w:bookmarkEnd w:id="239"/>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 xml:space="preserve">if the UE has one or more Access Classes, as stored on the USIM, with a value in the range </w:t>
      </w:r>
      <w:proofErr w:type="gramStart"/>
      <w:r>
        <w:rPr>
          <w:lang w:val="en-GB"/>
        </w:rPr>
        <w:t>11..</w:t>
      </w:r>
      <w:proofErr w:type="gramEnd"/>
      <w:r>
        <w:rPr>
          <w:lang w:val="en-GB"/>
        </w:rPr>
        <w:t>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w:t>
      </w:r>
      <w:proofErr w:type="gramStart"/>
      <w:r>
        <w:rPr>
          <w:lang w:val="en-GB"/>
        </w:rPr>
        <w:t>all of</w:t>
      </w:r>
      <w:proofErr w:type="gramEnd"/>
      <w:r>
        <w:rPr>
          <w:lang w:val="en-GB"/>
        </w:rPr>
        <w:t xml:space="preserve">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40" w:name="_Hlk517014742"/>
      <w:proofErr w:type="spellStart"/>
      <w:r>
        <w:rPr>
          <w:i/>
          <w:lang w:val="en-GB"/>
        </w:rPr>
        <w:t>pendingRnaUpdate</w:t>
      </w:r>
      <w:proofErr w:type="spellEnd"/>
      <w:r>
        <w:rPr>
          <w:i/>
          <w:lang w:val="en-GB"/>
        </w:rPr>
        <w:t xml:space="preserve"> </w:t>
      </w:r>
      <w:bookmarkEnd w:id="240"/>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41" w:author="PostR2#108" w:date="2020-01-22T14:14:00Z"/>
          <w:lang w:val="en-GB"/>
        </w:rPr>
      </w:pPr>
      <w:r>
        <w:rPr>
          <w:lang w:val="en-GB"/>
        </w:rPr>
        <w:t>2&gt;</w:t>
      </w:r>
      <w:r>
        <w:rPr>
          <w:lang w:val="en-GB"/>
        </w:rPr>
        <w:tab/>
        <w:t>if the UE is initiating CP-EDT in accordance with conditions in 5.3.3.1b</w:t>
      </w:r>
      <w:ins w:id="242" w:author="PostR2#108" w:date="2020-01-22T14:14:00Z">
        <w:r>
          <w:rPr>
            <w:lang w:val="en-GB"/>
          </w:rPr>
          <w:t>; or</w:t>
        </w:r>
      </w:ins>
    </w:p>
    <w:p w14:paraId="3EDD4D0E" w14:textId="15A38877" w:rsidR="00035436" w:rsidRDefault="00035436" w:rsidP="00035436">
      <w:pPr>
        <w:pStyle w:val="B2"/>
        <w:rPr>
          <w:lang w:val="en-GB"/>
        </w:rPr>
      </w:pPr>
      <w:ins w:id="243"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44"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413D51">
          <w:headerReference w:type="even" r:id="rId68"/>
          <w:footnotePr>
            <w:numRestart w:val="eachSect"/>
          </w:footnotePr>
          <w:pgSz w:w="11907" w:h="16840"/>
          <w:pgMar w:top="2268" w:right="851" w:bottom="10773" w:left="851" w:header="0" w:footer="0" w:gutter="0"/>
          <w:cols w:space="720"/>
        </w:sectPr>
      </w:pPr>
    </w:p>
    <w:p w14:paraId="05DD8FAA" w14:textId="77777777" w:rsidR="006F1B38" w:rsidRDefault="006F1B38" w:rsidP="006F1B38">
      <w:pPr>
        <w:pStyle w:val="Heading4"/>
        <w:rPr>
          <w:lang w:val="en-GB"/>
        </w:rPr>
      </w:pPr>
      <w:bookmarkStart w:id="245" w:name="_Toc29343202"/>
      <w:bookmarkStart w:id="246" w:name="_Toc29342063"/>
      <w:bookmarkStart w:id="247" w:name="_Toc20486771"/>
      <w:bookmarkStart w:id="248"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45"/>
      <w:bookmarkEnd w:id="246"/>
      <w:bookmarkEnd w:id="247"/>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249" w:author="PostR2#108" w:date="2020-01-22T14:20:00Z"/>
          <w:lang w:val="en-GB"/>
        </w:rPr>
      </w:pPr>
      <w:r>
        <w:rPr>
          <w:lang w:val="en-GB"/>
        </w:rPr>
        <w:t>1&gt;</w:t>
      </w:r>
      <w:r>
        <w:rPr>
          <w:lang w:val="en-GB"/>
        </w:rPr>
        <w:tab/>
        <w:t xml:space="preserve">if the UE is initiating UP-EDT </w:t>
      </w:r>
      <w:commentRangeStart w:id="250"/>
      <w:ins w:id="251" w:author="PostR2#108" w:date="2020-01-23T11:20:00Z">
        <w:r w:rsidR="00DE19CF">
          <w:rPr>
            <w:lang w:val="en-GB"/>
          </w:rPr>
          <w:t>for</w:t>
        </w:r>
      </w:ins>
      <w:commentRangeEnd w:id="250"/>
      <w:ins w:id="252" w:author="PostR2#108" w:date="2020-01-23T11:21:00Z">
        <w:r w:rsidR="00DE19CF">
          <w:rPr>
            <w:rStyle w:val="CommentReference"/>
            <w:rFonts w:eastAsia="MS Mincho"/>
            <w:lang w:eastAsia="en-US"/>
          </w:rPr>
          <w:commentReference w:id="250"/>
        </w:r>
      </w:ins>
      <w:ins w:id="253" w:author="PostR2#108" w:date="2020-01-23T11:20:00Z">
        <w:r w:rsidR="00DE19CF">
          <w:rPr>
            <w:lang w:val="en-GB"/>
          </w:rPr>
          <w:t xml:space="preserve"> mobile originating calls </w:t>
        </w:r>
      </w:ins>
      <w:r>
        <w:rPr>
          <w:lang w:val="en-GB"/>
        </w:rPr>
        <w:t>in accordance with conditions in 5.3.3.1b; or</w:t>
      </w:r>
    </w:p>
    <w:p w14:paraId="758F7023" w14:textId="6A803146" w:rsidR="006F1B38" w:rsidRDefault="006F1B38" w:rsidP="006F1B38">
      <w:pPr>
        <w:pStyle w:val="B1"/>
        <w:rPr>
          <w:lang w:val="en-GB"/>
        </w:rPr>
      </w:pPr>
      <w:ins w:id="254"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255"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256" w:author="PostR2#108" w:date="2020-01-22T14:20:00Z"/>
        </w:rPr>
      </w:pPr>
      <w:ins w:id="257"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258" w:author="PostR2#108" w:date="2020-01-23T11:21:00Z">
        <w:r w:rsidR="00DE19CF">
          <w:rPr>
            <w:lang w:val="en-US"/>
          </w:rPr>
          <w:t>ing</w:t>
        </w:r>
      </w:ins>
      <w:ins w:id="259"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260"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261" w:author="PostR2#108" w:date="2020-01-22T14:21:00Z"/>
          <w:lang w:val="en-GB"/>
        </w:rPr>
      </w:pPr>
      <w:r>
        <w:rPr>
          <w:lang w:val="en-GB"/>
        </w:rPr>
        <w:t>1&gt;</w:t>
      </w:r>
      <w:r>
        <w:rPr>
          <w:lang w:val="en-GB"/>
        </w:rPr>
        <w:tab/>
        <w:t>if the UE is initiating UP-EDT in accordance with conditions in 5.3.3.1b</w:t>
      </w:r>
      <w:ins w:id="262" w:author="PostR2#108" w:date="2020-01-22T14:21:00Z">
        <w:r w:rsidR="0041073D">
          <w:rPr>
            <w:lang w:val="en-GB"/>
          </w:rPr>
          <w:t>; or</w:t>
        </w:r>
      </w:ins>
    </w:p>
    <w:p w14:paraId="1A26C4E8" w14:textId="0838FC3D" w:rsidR="0041073D" w:rsidDel="00F64A3F" w:rsidRDefault="0041073D" w:rsidP="00F64A3F">
      <w:pPr>
        <w:pStyle w:val="B1"/>
        <w:rPr>
          <w:ins w:id="263" w:author="PostR2#108" w:date="2020-01-22T14:21:00Z"/>
          <w:del w:id="264" w:author="QC109e (Umesh)" w:date="2020-03-03T11:53:00Z"/>
          <w:lang w:val="en-GB"/>
        </w:rPr>
      </w:pPr>
      <w:ins w:id="265" w:author="PostR2#108" w:date="2020-01-22T14:21:00Z">
        <w:r>
          <w:rPr>
            <w:lang w:val="en-GB"/>
          </w:rPr>
          <w:t>1&gt;</w:t>
        </w:r>
        <w:r>
          <w:rPr>
            <w:lang w:val="en-GB"/>
          </w:rPr>
          <w:tab/>
          <w:t>if the UE is initiating UP transmission using PUR in accordance with conditions in 5.3.3.1c</w:t>
        </w:r>
        <w:commentRangeStart w:id="266"/>
        <w:del w:id="267" w:author="QC109e (Umesh)" w:date="2020-03-03T11:53:00Z">
          <w:r w:rsidDel="00F64A3F">
            <w:rPr>
              <w:lang w:val="en-GB"/>
            </w:rPr>
            <w:delText>; or</w:delText>
          </w:r>
        </w:del>
      </w:ins>
    </w:p>
    <w:p w14:paraId="13C604B5" w14:textId="0D317074" w:rsidR="006F1B38" w:rsidRDefault="0041073D" w:rsidP="003A7AAA">
      <w:pPr>
        <w:pStyle w:val="B1"/>
        <w:rPr>
          <w:lang w:val="en-GB"/>
        </w:rPr>
      </w:pPr>
      <w:ins w:id="268" w:author="PostR2#108" w:date="2020-01-22T14:21:00Z">
        <w:del w:id="269" w:author="QC109e (Umesh)" w:date="2020-03-03T11:53:00Z">
          <w:r w:rsidDel="00F64A3F">
            <w:rPr>
              <w:lang w:val="en-GB"/>
            </w:rPr>
            <w:delText>1&gt;</w:delText>
          </w:r>
          <w:r w:rsidDel="00F64A3F">
            <w:rPr>
              <w:lang w:val="en-GB"/>
            </w:rPr>
            <w:tab/>
            <w:delText>if the UE is resuming a suspended RRC connection in 5GC</w:delText>
          </w:r>
        </w:del>
      </w:ins>
      <w:commentRangeEnd w:id="266"/>
      <w:r w:rsidR="003A7AAA">
        <w:rPr>
          <w:rStyle w:val="CommentReference"/>
          <w:rFonts w:eastAsia="MS Mincho"/>
          <w:lang w:eastAsia="en-US"/>
        </w:rPr>
        <w:commentReference w:id="266"/>
      </w:r>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270"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271"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272"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273" w:author="PostR2#108" w:date="2020-01-22T14:23:00Z"/>
        </w:rPr>
      </w:pPr>
      <w:ins w:id="274" w:author="PostR2#108" w:date="2020-01-22T14:23:00Z">
        <w:r w:rsidRPr="00EE5094">
          <w:t>2&gt;</w:t>
        </w:r>
        <w:r w:rsidRPr="00EE5094">
          <w:tab/>
          <w:t>if the UE is</w:t>
        </w:r>
        <w:r>
          <w:t xml:space="preserve"> initiating UP-EDT</w:t>
        </w:r>
      </w:ins>
      <w:ins w:id="275" w:author="QC109e (Umesh)" w:date="2020-03-03T11:56:00Z">
        <w:r w:rsidR="00F64A3F">
          <w:rPr>
            <w:lang w:val="en-US"/>
          </w:rPr>
          <w:t xml:space="preserve"> </w:t>
        </w:r>
        <w:r w:rsidR="00F64A3F" w:rsidRPr="000B61D1">
          <w:rPr>
            <w:color w:val="FF0000"/>
            <w:highlight w:val="yellow"/>
          </w:rPr>
          <w:t>for mobile originated calls</w:t>
        </w:r>
      </w:ins>
      <w:ins w:id="276"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rsidP="003C5E59">
      <w:pPr>
        <w:pStyle w:val="B3"/>
        <w:rPr>
          <w:ins w:id="277" w:author="PostR2#108" w:date="2020-01-22T14:23:00Z"/>
        </w:rPr>
      </w:pPr>
      <w:ins w:id="278" w:author="PostR2#108" w:date="2020-01-22T14:23:00Z">
        <w:r>
          <w:rPr>
            <w:lang w:val="en-US"/>
          </w:rPr>
          <w:t>3</w:t>
        </w:r>
      </w:ins>
      <w:del w:id="279"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280" w:author="PostR2#108" w:date="2020-01-22T14:23:00Z"/>
        </w:rPr>
      </w:pPr>
      <w:ins w:id="281"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2D166954" w:rsidR="006F1B38" w:rsidRDefault="003C5E59">
      <w:pPr>
        <w:pStyle w:val="B3"/>
        <w:pPrChange w:id="282" w:author="PostR2#108" w:date="2020-01-22T14:23:00Z">
          <w:pPr>
            <w:pStyle w:val="B2"/>
          </w:pPr>
        </w:pPrChange>
      </w:pPr>
      <w:ins w:id="283" w:author="PostR2#108" w:date="2020-01-22T14:23:00Z">
        <w:r>
          <w:t>3</w:t>
        </w:r>
        <w:r w:rsidRPr="00867590">
          <w:t>&gt;</w:t>
        </w:r>
        <w:r w:rsidRPr="00867590">
          <w:tab/>
          <w:t xml:space="preserve">configure the lower layers to use </w:t>
        </w:r>
        <w:r>
          <w:t>PUR</w:t>
        </w:r>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284" w:name="_Toc29343203"/>
      <w:bookmarkStart w:id="285" w:name="_Toc29342064"/>
      <w:bookmarkStart w:id="286"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284"/>
      <w:bookmarkEnd w:id="285"/>
      <w:bookmarkEnd w:id="286"/>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287" w:author="PostR2#108" w:date="2020-01-22T14:38:00Z"/>
        </w:rPr>
      </w:pPr>
      <w:ins w:id="288"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289" w:author="PostR2#108" w:date="2020-01-22T14:39:00Z"/>
          <w:lang w:val="en-US"/>
        </w:rPr>
        <w:pPrChange w:id="290" w:author="PostR2#108" w:date="2020-01-22T14:39:00Z">
          <w:pPr>
            <w:pStyle w:val="B1"/>
          </w:pPr>
        </w:pPrChange>
      </w:pPr>
      <w:ins w:id="291" w:author="PostR2#108" w:date="2020-01-22T14:38:00Z">
        <w:r>
          <w:rPr>
            <w:lang w:val="en-US"/>
          </w:rPr>
          <w:t>2</w:t>
        </w:r>
      </w:ins>
      <w:del w:id="292"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293" w:author="PostR2#108" w:date="2020-01-22T14:39:00Z"/>
        </w:rPr>
      </w:pPr>
      <w:ins w:id="294"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295"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8154C69" w14:textId="77777777" w:rsidR="00F30ED0" w:rsidRDefault="006F1B38" w:rsidP="006F1B38">
      <w:pPr>
        <w:rPr>
          <w:ins w:id="296" w:author="PostR2#108" w:date="2020-01-22T14:40:00Z"/>
        </w:rPr>
      </w:pPr>
      <w:r>
        <w:t>The UE shall</w:t>
      </w:r>
      <w:ins w:id="297" w:author="PostR2#108" w:date="2020-01-22T14:40:00Z">
        <w:r w:rsidR="00F30ED0">
          <w:t>:</w:t>
        </w:r>
      </w:ins>
    </w:p>
    <w:p w14:paraId="2A310071" w14:textId="77777777" w:rsidR="00F30ED0" w:rsidRDefault="00F30ED0" w:rsidP="00F30ED0">
      <w:pPr>
        <w:pStyle w:val="B1"/>
        <w:rPr>
          <w:ins w:id="298" w:author="PostR2#108" w:date="2020-01-22T14:40:00Z"/>
        </w:rPr>
      </w:pPr>
      <w:ins w:id="299"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300" w:author="PostR2#108" w:date="2020-01-22T14:40:00Z"/>
          <w:lang w:val="en-US"/>
        </w:rPr>
      </w:pPr>
      <w:ins w:id="301" w:author="PostR2#108" w:date="2020-01-22T14:40:00Z">
        <w:r>
          <w:rPr>
            <w:lang w:val="en-US"/>
          </w:rPr>
          <w:t>2&gt;</w:t>
        </w:r>
        <w:r>
          <w:rPr>
            <w:lang w:val="en-US"/>
          </w:rPr>
          <w:tab/>
        </w:r>
      </w:ins>
      <w:del w:id="302"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303" w:author="PostR2#108" w:date="2020-01-22T14:40:00Z">
        <w:r>
          <w:rPr>
            <w:lang w:val="en-US"/>
          </w:rPr>
          <w:t>;</w:t>
        </w:r>
      </w:ins>
    </w:p>
    <w:p w14:paraId="793342F2" w14:textId="77777777" w:rsidR="00F30ED0" w:rsidRPr="009C7CB3" w:rsidRDefault="00F30ED0" w:rsidP="00D06C1E">
      <w:pPr>
        <w:pStyle w:val="B1"/>
        <w:rPr>
          <w:ins w:id="304" w:author="PostR2#108" w:date="2020-01-22T14:40:00Z"/>
        </w:rPr>
      </w:pPr>
      <w:ins w:id="305"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77777777" w:rsidR="00F30ED0" w:rsidRPr="001420E8" w:rsidRDefault="00F30ED0" w:rsidP="00F30ED0">
      <w:pPr>
        <w:pStyle w:val="B2"/>
        <w:rPr>
          <w:ins w:id="306" w:author="PostR2#108" w:date="2020-01-22T14:40:00Z"/>
        </w:rPr>
      </w:pPr>
      <w:ins w:id="307" w:author="PostR2#108" w:date="2020-01-22T14:40:00Z">
        <w:r>
          <w:t>2</w:t>
        </w:r>
        <w:r w:rsidRPr="00867590">
          <w:t>&gt;</w:t>
        </w:r>
        <w:r w:rsidRPr="00867590">
          <w:tab/>
          <w:t xml:space="preserve">configure the lower layers to use </w:t>
        </w:r>
        <w:r>
          <w:t>PUR</w:t>
        </w:r>
        <w:r w:rsidRPr="00867590">
          <w:t>;</w:t>
        </w:r>
      </w:ins>
    </w:p>
    <w:p w14:paraId="378FB327" w14:textId="078E247A" w:rsidR="006F1B38" w:rsidRDefault="00F30ED0">
      <w:pPr>
        <w:pStyle w:val="B1"/>
        <w:pPrChange w:id="308" w:author="PostR2#108" w:date="2020-01-22T14:41:00Z">
          <w:pPr/>
        </w:pPrChange>
      </w:pPr>
      <w:ins w:id="309" w:author="PostR2#108" w:date="2020-01-22T14:40:00Z">
        <w:r>
          <w:t>1&gt;</w:t>
        </w:r>
      </w:ins>
      <w:ins w:id="310" w:author="PostR2#108" w:date="2020-01-22T14:41:00Z">
        <w:r>
          <w:tab/>
        </w:r>
      </w:ins>
      <w:del w:id="311" w:author="PostR2#108" w:date="2020-01-22T14:41:00Z">
        <w:r w:rsidR="006F1B38" w:rsidDel="00F30ED0">
          <w:delText xml:space="preserve"> and </w:delText>
        </w:r>
      </w:del>
      <w:r w:rsidR="006F1B38">
        <w:t xml:space="preserve">submit the </w:t>
      </w:r>
      <w:proofErr w:type="spellStart"/>
      <w:r w:rsidR="006F1B38">
        <w:rPr>
          <w:i/>
        </w:rPr>
        <w:t>RRCEarlyDataRequest</w:t>
      </w:r>
      <w:proofErr w:type="spellEnd"/>
      <w:r w:rsidR="006F1B38">
        <w:rPr>
          <w:i/>
        </w:rPr>
        <w:t xml:space="preserve"> </w:t>
      </w:r>
      <w:r w:rsidR="006F1B38">
        <w:t>message to the lower layers for transmission.</w:t>
      </w:r>
    </w:p>
    <w:p w14:paraId="1ED8AE72" w14:textId="77777777" w:rsidR="006F1B38" w:rsidRDefault="006F1B38" w:rsidP="006F1B38">
      <w:pPr>
        <w:pStyle w:val="Heading4"/>
        <w:rPr>
          <w:lang w:val="en-GB"/>
        </w:rPr>
      </w:pPr>
      <w:bookmarkStart w:id="312" w:name="_Toc29343204"/>
      <w:bookmarkStart w:id="313" w:name="_Toc29342065"/>
      <w:bookmarkStart w:id="314" w:name="_Toc20486773"/>
      <w:r>
        <w:rPr>
          <w:lang w:val="en-GB"/>
        </w:rPr>
        <w:t>5.3.3.3c</w:t>
      </w:r>
      <w:r>
        <w:rPr>
          <w:lang w:val="en-GB"/>
        </w:rPr>
        <w:tab/>
        <w:t>UE actions upon receiving EDT fallback indication from lower layers</w:t>
      </w:r>
      <w:bookmarkEnd w:id="312"/>
      <w:bookmarkEnd w:id="313"/>
      <w:bookmarkEnd w:id="314"/>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15"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commentRangeStart w:id="316"/>
      <w:del w:id="317" w:author="PostR2#108" w:date="2020-01-22T14:44:00Z">
        <w:r w:rsidDel="00A00055">
          <w:rPr>
            <w:lang w:val="en-GB"/>
          </w:rPr>
          <w:delText xml:space="preserve">upon abortion of UP-EDT as </w:delText>
        </w:r>
      </w:del>
      <w:commentRangeEnd w:id="316"/>
      <w:r w:rsidR="00A00055">
        <w:rPr>
          <w:rStyle w:val="CommentReference"/>
          <w:rFonts w:eastAsia="MS Mincho"/>
          <w:lang w:eastAsia="en-US"/>
        </w:rPr>
        <w:commentReference w:id="316"/>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413D51">
          <w:headerReference w:type="even" r:id="rId69"/>
          <w:footnotePr>
            <w:numRestart w:val="eachSect"/>
          </w:footnotePr>
          <w:pgSz w:w="11907" w:h="16840"/>
          <w:pgMar w:top="2268" w:right="851" w:bottom="10773" w:left="851" w:header="0" w:footer="0" w:gutter="0"/>
          <w:cols w:space="720"/>
        </w:sectPr>
      </w:pPr>
    </w:p>
    <w:p w14:paraId="2D5F4FCB" w14:textId="4C2F8D56" w:rsidR="004F7A80" w:rsidRPr="00C12030" w:rsidRDefault="004F7A80" w:rsidP="004F7A80">
      <w:pPr>
        <w:keepNext/>
        <w:keepLines/>
        <w:spacing w:before="120"/>
        <w:ind w:left="1418" w:hanging="1418"/>
        <w:outlineLvl w:val="3"/>
        <w:rPr>
          <w:ins w:id="318" w:author="PostR2#108" w:date="2020-01-22T14:46:00Z"/>
          <w:rFonts w:ascii="Arial" w:hAnsi="Arial"/>
          <w:sz w:val="24"/>
          <w:lang w:eastAsia="x-none"/>
        </w:rPr>
      </w:pPr>
      <w:ins w:id="319"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PUR completion</w:t>
        </w:r>
      </w:ins>
      <w:ins w:id="320" w:author="QC109e (Umesh)" w:date="2020-03-03T12:47:00Z">
        <w:r w:rsidR="0005330B">
          <w:rPr>
            <w:rFonts w:ascii="Arial" w:hAnsi="Arial"/>
            <w:sz w:val="24"/>
            <w:lang w:eastAsia="x-none"/>
          </w:rPr>
          <w:t>, fallback or failure</w:t>
        </w:r>
      </w:ins>
      <w:ins w:id="321" w:author="PostR2#108" w:date="2020-01-22T14:46:00Z">
        <w:r w:rsidRPr="00C12030">
          <w:rPr>
            <w:rFonts w:ascii="Arial" w:hAnsi="Arial"/>
            <w:sz w:val="24"/>
            <w:lang w:eastAsia="x-none"/>
          </w:rPr>
          <w:t xml:space="preserve"> indication from lower layers</w:t>
        </w:r>
      </w:ins>
    </w:p>
    <w:p w14:paraId="3C84F118" w14:textId="2A35604C" w:rsidR="004F7A80" w:rsidRDefault="004F7A80" w:rsidP="004F7A80">
      <w:pPr>
        <w:rPr>
          <w:ins w:id="322" w:author="QC109e (Umesh)" w:date="2020-03-03T12:45:00Z"/>
        </w:rPr>
      </w:pPr>
      <w:ins w:id="323" w:author="PostR2#108" w:date="2020-01-22T14:46:00Z">
        <w:r w:rsidRPr="00C12030">
          <w:t xml:space="preserve">Upon indication from lower layers that </w:t>
        </w:r>
        <w:r>
          <w:t>CP transmission using PUR</w:t>
        </w:r>
        <w:r w:rsidRPr="00C12030">
          <w:t xml:space="preserve"> is </w:t>
        </w:r>
        <w:r>
          <w:t>successfully completed</w:t>
        </w:r>
        <w:r w:rsidRPr="00C12030">
          <w:t>, the UE shall</w:t>
        </w:r>
        <w:r>
          <w:t xml:space="preserve"> </w:t>
        </w:r>
        <w:r w:rsidRPr="00C12030">
          <w:t xml:space="preserve">perform the actions </w:t>
        </w:r>
        <w:commentRangeStart w:id="324"/>
        <w:r w:rsidRPr="00C12030">
          <w:t>specified</w:t>
        </w:r>
      </w:ins>
      <w:commentRangeEnd w:id="324"/>
      <w:ins w:id="325" w:author="PostR2#108" w:date="2020-01-23T22:12:00Z">
        <w:r w:rsidR="00186AE7">
          <w:rPr>
            <w:rStyle w:val="CommentReference"/>
            <w:rFonts w:eastAsia="MS Mincho"/>
            <w:lang w:val="x-none" w:eastAsia="en-US"/>
          </w:rPr>
          <w:commentReference w:id="324"/>
        </w:r>
      </w:ins>
      <w:ins w:id="326" w:author="PostR2#108" w:date="2020-01-22T14:46:00Z">
        <w:r w:rsidRPr="00C12030">
          <w:t xml:space="preserve"> in 5.3.3.</w:t>
        </w:r>
        <w:r>
          <w:t>4b</w:t>
        </w:r>
      </w:ins>
      <w:ins w:id="327" w:author="PostR2#108" w:date="2020-01-22T14:53:00Z">
        <w:r>
          <w:t xml:space="preserve"> as </w:t>
        </w:r>
        <w:r w:rsidRPr="004F7A80">
          <w:t xml:space="preserve">if an empty </w:t>
        </w:r>
        <w:proofErr w:type="spellStart"/>
        <w:r w:rsidRPr="00552078">
          <w:rPr>
            <w:i/>
          </w:rPr>
          <w:t>RRCEarlyDataComplete</w:t>
        </w:r>
        <w:proofErr w:type="spellEnd"/>
        <w:r w:rsidRPr="004F7A80">
          <w:t xml:space="preserve"> message was received</w:t>
        </w:r>
      </w:ins>
      <w:ins w:id="328" w:author="PostR2#108" w:date="2020-01-22T14:46:00Z">
        <w:r>
          <w:t>.</w:t>
        </w:r>
      </w:ins>
    </w:p>
    <w:p w14:paraId="5CBBFA15" w14:textId="0A733292" w:rsidR="0005330B" w:rsidRDefault="0005330B" w:rsidP="0005330B">
      <w:pPr>
        <w:pStyle w:val="NO"/>
        <w:rPr>
          <w:ins w:id="329" w:author="PostR2#108" w:date="2020-01-22T14:46:00Z"/>
        </w:rPr>
      </w:pPr>
      <w:ins w:id="330" w:author="QC109e (Umesh)" w:date="2020-03-03T12:45:00Z">
        <w:r w:rsidRPr="00C30798">
          <w:t>NOTE:</w:t>
        </w:r>
        <w:r>
          <w:tab/>
        </w:r>
        <w:r w:rsidRPr="00C30798">
          <w:t>UE actions upon reception of</w:t>
        </w:r>
      </w:ins>
      <w:ins w:id="331" w:author="QC109e (Umesh)" w:date="2020-03-03T12:47:00Z">
        <w:r>
          <w:rPr>
            <w:lang w:val="en-US"/>
          </w:rPr>
          <w:t xml:space="preserve"> PUR</w:t>
        </w:r>
      </w:ins>
      <w:ins w:id="332" w:author="QC109e (Umesh)" w:date="2020-03-03T12:45:00Z">
        <w:r w:rsidRPr="00C30798">
          <w:t xml:space="preserve"> fallback</w:t>
        </w:r>
      </w:ins>
      <w:ins w:id="333" w:author="QC109e (Umesh)" w:date="2020-03-03T12:47:00Z">
        <w:r>
          <w:rPr>
            <w:lang w:val="en-US"/>
          </w:rPr>
          <w:t xml:space="preserve"> or PUR </w:t>
        </w:r>
      </w:ins>
      <w:ins w:id="334"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335" w:author="PostR2#108" w:date="2020-01-22T14:46:00Z"/>
          <w:del w:id="336" w:author="QC109e (Umesh)" w:date="2020-03-03T12:45:00Z"/>
        </w:rPr>
      </w:pPr>
      <w:bookmarkStart w:id="337" w:name="_Hlk26361877"/>
      <w:ins w:id="338" w:author="PostR2#108" w:date="2020-01-22T14:46:00Z">
        <w:del w:id="339"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340" w:author="PostR2#108" w:date="2020-01-22T14:46:00Z"/>
          <w:del w:id="341" w:author="QC109e (Umesh)" w:date="2020-03-03T12:45:00Z"/>
        </w:rPr>
      </w:pPr>
      <w:ins w:id="342" w:author="PostR2#108" w:date="2020-01-22T14:46:00Z">
        <w:del w:id="343"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337"/>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413D51">
          <w:headerReference w:type="even" r:id="rId70"/>
          <w:footnotePr>
            <w:numRestart w:val="eachSect"/>
          </w:footnotePr>
          <w:pgSz w:w="11907" w:h="16840"/>
          <w:pgMar w:top="2268" w:right="851" w:bottom="10773" w:left="851" w:header="0" w:footer="0" w:gutter="0"/>
          <w:cols w:space="720"/>
        </w:sectPr>
      </w:pPr>
    </w:p>
    <w:p w14:paraId="323F550D" w14:textId="77777777" w:rsidR="00610CFB" w:rsidRDefault="00610CFB" w:rsidP="00610CFB">
      <w:pPr>
        <w:pStyle w:val="Heading4"/>
        <w:rPr>
          <w:lang w:val="en-GB"/>
        </w:rPr>
      </w:pPr>
      <w:bookmarkStart w:id="344" w:name="_Toc29343205"/>
      <w:bookmarkStart w:id="345" w:name="_Toc29342066"/>
      <w:bookmarkStart w:id="346" w:name="_Toc20486776"/>
      <w:bookmarkEnd w:id="248"/>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44"/>
      <w:bookmarkEnd w:id="345"/>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347"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348" w:author="PostR2#108" w:date="2020-01-22T14:58:00Z"/>
        </w:rPr>
      </w:pPr>
      <w:ins w:id="349"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350" w:author="PostR2#108" w:date="2020-01-22T14:58:00Z"/>
        </w:rPr>
      </w:pPr>
      <w:ins w:id="351"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352" w:author="PostR2#108" w:date="2020-01-22T14:58:00Z"/>
        </w:rPr>
      </w:pPr>
      <w:ins w:id="353"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354" w:author="PostR2#108" w:date="2020-01-22T14:58:00Z"/>
        </w:rPr>
      </w:pPr>
      <w:ins w:id="355"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356"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357" w:name="OLE_LINK63"/>
      <w:bookmarkStart w:id="358"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357"/>
    <w:bookmarkEnd w:id="358"/>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359" w:author="PostR2#108" w:date="2020-01-22T14:59:00Z"/>
          <w:lang w:val="en-GB"/>
        </w:rPr>
      </w:pPr>
      <w:bookmarkStart w:id="360" w:name="_Hlk525732406"/>
      <w:ins w:id="361"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360"/>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362" w:name="OLE_LINK67"/>
      <w:bookmarkStart w:id="363" w:name="OLE_LINK64"/>
      <w:r>
        <w:rPr>
          <w:i/>
          <w:lang w:val="en-GB"/>
        </w:rPr>
        <w:t>Complete</w:t>
      </w:r>
      <w:bookmarkEnd w:id="362"/>
      <w:bookmarkEnd w:id="363"/>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364" w:author="PostR2#108" w:date="2020-01-22T14:59:00Z"/>
          <w:lang w:val="en-GB"/>
        </w:rPr>
      </w:pPr>
      <w:ins w:id="365"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366" w:author="PostR2#108" w:date="2020-01-22T14:59:00Z"/>
          <w:lang w:val="en-GB"/>
        </w:rPr>
      </w:pPr>
      <w:ins w:id="367"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368" w:author="PostR2#108" w:date="2020-01-22T14:59:00Z"/>
        </w:rPr>
      </w:pPr>
      <w:ins w:id="369"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370" w:name="_Toc29343206"/>
      <w:bookmarkStart w:id="371" w:name="_Toc29342067"/>
      <w:bookmarkStart w:id="372"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370"/>
      <w:bookmarkEnd w:id="371"/>
      <w:bookmarkEnd w:id="372"/>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4073B2AB" w:rsidR="00610CFB" w:rsidRDefault="00610CFB" w:rsidP="00610CFB">
      <w:pPr>
        <w:pStyle w:val="B1"/>
        <w:rPr>
          <w:lang w:val="en-GB"/>
        </w:rPr>
      </w:pPr>
      <w:r>
        <w:rPr>
          <w:lang w:val="en-GB"/>
        </w:rPr>
        <w:t>1&gt;</w:t>
      </w:r>
      <w:r>
        <w:rPr>
          <w:lang w:val="en-GB"/>
        </w:rPr>
        <w:tab/>
      </w:r>
      <w:commentRangeStart w:id="373"/>
      <w:del w:id="374" w:author="QC (Umesh)#109e" w:date="2020-02-12T14:36:00Z">
        <w:r w:rsidDel="003A344A">
          <w:rPr>
            <w:lang w:val="en-GB"/>
          </w:rPr>
          <w:delText xml:space="preserve">except </w:delText>
        </w:r>
      </w:del>
      <w:commentRangeEnd w:id="373"/>
      <w:r w:rsidR="003A344A">
        <w:rPr>
          <w:rStyle w:val="CommentReference"/>
          <w:rFonts w:eastAsia="MS Mincho"/>
          <w:lang w:eastAsia="en-US"/>
        </w:rPr>
        <w:commentReference w:id="373"/>
      </w:r>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375" w:author="PostR2#108" w:date="2020-01-22T15:01:00Z">
        <w:r w:rsidR="009E5622">
          <w:rPr>
            <w:lang w:val="en-GB"/>
          </w:rPr>
          <w:t xml:space="preserve"> or for transmission using PUR </w:t>
        </w:r>
        <w:r w:rsidR="009E5622">
          <w:t xml:space="preserve">or for </w:t>
        </w:r>
        <w:commentRangeStart w:id="376"/>
        <w:r w:rsidR="009E5622">
          <w:t>resuming a suspended RRC connection in 5GC</w:t>
        </w:r>
      </w:ins>
      <w:commentRangeEnd w:id="376"/>
      <w:r w:rsidR="00804F9F">
        <w:rPr>
          <w:rStyle w:val="CommentReference"/>
          <w:rFonts w:eastAsia="MS Mincho"/>
          <w:lang w:eastAsia="en-US"/>
        </w:rPr>
        <w:commentReference w:id="376"/>
      </w:r>
      <w:r>
        <w:rPr>
          <w:lang w:val="en-GB"/>
        </w:rPr>
        <w:t>:</w:t>
      </w:r>
    </w:p>
    <w:p w14:paraId="0A0ACCC8" w14:textId="77777777" w:rsidR="003A344A" w:rsidDel="004D49C1" w:rsidRDefault="003A344A" w:rsidP="003A344A">
      <w:pPr>
        <w:pStyle w:val="B2"/>
        <w:rPr>
          <w:moveTo w:id="377" w:author="QC (Umesh)#109e" w:date="2020-02-12T14:37:00Z"/>
          <w:lang w:val="en-GB"/>
        </w:rPr>
      </w:pPr>
      <w:moveToRangeStart w:id="378" w:author="QC (Umesh)#109e" w:date="2020-02-12T14:37:00Z" w:name="move32410676"/>
      <w:moveTo w:id="379"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380" w:author="QC (Umesh)#109e" w:date="2020-02-12T14:37:00Z"/>
          <w:lang w:val="en-GB"/>
        </w:rPr>
      </w:pPr>
      <w:moveToRangeStart w:id="381" w:author="QC (Umesh)#109e" w:date="2020-02-12T14:37:00Z" w:name="move32410681"/>
      <w:moveToRangeEnd w:id="378"/>
      <w:moveTo w:id="382" w:author="QC (Umesh)#109e" w:date="2020-02-12T14:37:00Z">
        <w:r w:rsidDel="004D49C1">
          <w:rPr>
            <w:lang w:val="en-GB"/>
          </w:rPr>
          <w:t>1&gt;</w:t>
        </w:r>
        <w:r w:rsidDel="004D49C1">
          <w:rPr>
            <w:lang w:val="en-GB"/>
          </w:rPr>
          <w:tab/>
          <w:t>else:</w:t>
        </w:r>
      </w:moveTo>
    </w:p>
    <w:moveToRangeEnd w:id="381"/>
    <w:p w14:paraId="611B0463" w14:textId="1352A5E2" w:rsidR="00610CFB" w:rsidRDefault="00610CFB" w:rsidP="00610CFB">
      <w:pPr>
        <w:pStyle w:val="B2"/>
        <w:rPr>
          <w:lang w:val="en-GB"/>
        </w:rPr>
      </w:pPr>
      <w:r>
        <w:rPr>
          <w:lang w:val="en-GB"/>
        </w:rPr>
        <w:t>2&gt;</w:t>
      </w:r>
      <w:r>
        <w:rPr>
          <w:lang w:val="en-GB"/>
        </w:rPr>
        <w:tab/>
        <w:t>if resuming an RRC connection from a suspended RRC connection</w:t>
      </w:r>
      <w:commentRangeStart w:id="383"/>
      <w:ins w:id="384" w:author="PostR2#108" w:date="2020-01-22T15:15:00Z">
        <w:r w:rsidR="004D49C1">
          <w:rPr>
            <w:lang w:val="en-GB"/>
          </w:rPr>
          <w:t xml:space="preserve"> in </w:t>
        </w:r>
      </w:ins>
      <w:ins w:id="385" w:author="PostR2#108" w:date="2020-01-22T15:16:00Z">
        <w:r w:rsidR="004D49C1">
          <w:rPr>
            <w:lang w:val="en-GB"/>
          </w:rPr>
          <w:t>EPC</w:t>
        </w:r>
        <w:commentRangeEnd w:id="383"/>
        <w:r w:rsidR="004D49C1">
          <w:rPr>
            <w:rStyle w:val="CommentReference"/>
            <w:rFonts w:eastAsia="MS Mincho"/>
            <w:lang w:eastAsia="en-US"/>
          </w:rPr>
          <w:commentReference w:id="383"/>
        </w:r>
      </w:ins>
      <w:r>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77777777"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for resuming an RRC connection from RRC_INACTIVE):</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386" w:author="QC (Umesh)#109e" w:date="2020-02-12T14:37:00Z"/>
          <w:lang w:val="en-GB"/>
        </w:rPr>
      </w:pPr>
      <w:moveFromRangeStart w:id="387" w:author="QC (Umesh)#109e" w:date="2020-02-12T14:37:00Z" w:name="move32410681"/>
      <w:moveFrom w:id="388"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389" w:author="QC (Umesh)#109e" w:date="2020-02-12T14:37:00Z"/>
          <w:lang w:val="en-GB"/>
        </w:rPr>
      </w:pPr>
      <w:moveFromRangeStart w:id="390" w:author="QC (Umesh)#109e" w:date="2020-02-12T14:37:00Z" w:name="move32410676"/>
      <w:moveFromRangeEnd w:id="387"/>
      <w:moveFrom w:id="391"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390"/>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0BF1294"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392" w:author="PostR2#108" w:date="2020-01-22T15:02:00Z">
        <w:r w:rsidR="009E5622">
          <w:rPr>
            <w:lang w:val="en-GB"/>
          </w:rPr>
          <w:t xml:space="preserve"> or for transmission using PUR or</w:t>
        </w:r>
        <w:r w:rsidR="009E5622">
          <w:t xml:space="preserve"> for resuming a suspended RRC connection in 5GC</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393"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394"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395" w:author="PostR2#108" w:date="2020-01-22T15:03:00Z"/>
        </w:rPr>
      </w:pPr>
      <w:ins w:id="396"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397" w:author="PostR2#108" w:date="2020-01-22T15:03:00Z"/>
        </w:rPr>
      </w:pPr>
      <w:ins w:id="398"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399" w:author="PostR2#108" w:date="2020-01-22T15:03:00Z"/>
        </w:rPr>
      </w:pPr>
      <w:ins w:id="400"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01" w:author="PostR2#108" w:date="2020-01-22T15:03:00Z"/>
        </w:rPr>
      </w:pPr>
      <w:ins w:id="402" w:author="PostR2#108" w:date="2020-01-22T15:03:00Z">
        <w:r>
          <w:t>3</w:t>
        </w:r>
        <w:r w:rsidRPr="00867590">
          <w:t>&gt;</w:t>
        </w:r>
        <w:r w:rsidRPr="00867590">
          <w:tab/>
        </w:r>
        <w:r>
          <w:t>else</w:t>
        </w:r>
        <w:r w:rsidRPr="00867590">
          <w:t>:</w:t>
        </w:r>
      </w:ins>
    </w:p>
    <w:p w14:paraId="00306E7A" w14:textId="3CE27E39" w:rsidR="00610CFB" w:rsidRDefault="009E5622" w:rsidP="009E5622">
      <w:pPr>
        <w:pStyle w:val="B2"/>
        <w:rPr>
          <w:lang w:val="en-GB"/>
        </w:rPr>
      </w:pPr>
      <w:ins w:id="403"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commentRangeStart w:id="404"/>
      <w:ins w:id="405" w:author="PostR2#108" w:date="2020-01-22T15:23:00Z">
        <w:r w:rsidR="00760379">
          <w:rPr>
            <w:lang w:val="en-GB"/>
          </w:rPr>
          <w:t xml:space="preserve"> in EP</w:t>
        </w:r>
      </w:ins>
      <w:ins w:id="406" w:author="PostR2#108" w:date="2020-01-22T15:24:00Z">
        <w:r w:rsidR="00760379">
          <w:rPr>
            <w:lang w:val="en-GB"/>
          </w:rPr>
          <w:t>C</w:t>
        </w:r>
        <w:commentRangeEnd w:id="404"/>
        <w:r w:rsidR="00760379">
          <w:rPr>
            <w:rStyle w:val="CommentReference"/>
            <w:rFonts w:eastAsia="MS Mincho"/>
            <w:lang w:eastAsia="en-US"/>
          </w:rPr>
          <w:commentReference w:id="404"/>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413D51">
          <w:headerReference w:type="even" r:id="rId71"/>
          <w:footnotePr>
            <w:numRestart w:val="eachSect"/>
          </w:footnotePr>
          <w:pgSz w:w="11907" w:h="16840"/>
          <w:pgMar w:top="2268" w:right="851" w:bottom="10773" w:left="851" w:header="0" w:footer="0" w:gutter="0"/>
          <w:cols w:space="720"/>
        </w:sectPr>
      </w:pPr>
    </w:p>
    <w:p w14:paraId="0E84C7C9" w14:textId="77777777" w:rsidR="00743178" w:rsidRDefault="00743178" w:rsidP="00743178">
      <w:pPr>
        <w:pStyle w:val="Heading4"/>
        <w:rPr>
          <w:lang w:val="en-GB"/>
        </w:rPr>
      </w:pPr>
      <w:bookmarkStart w:id="407" w:name="_Toc29343208"/>
      <w:bookmarkStart w:id="408" w:name="_Toc29342069"/>
      <w:bookmarkStart w:id="409" w:name="_Toc20486777"/>
      <w:bookmarkEnd w:id="346"/>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07"/>
      <w:bookmarkEnd w:id="408"/>
      <w:bookmarkEnd w:id="409"/>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10"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11" w:author="PostR2#108" w:date="2020-01-22T15:29:00Z">
        <w:r w:rsidDel="00743178">
          <w:rPr>
            <w:lang w:val="en-GB"/>
          </w:rPr>
          <w:delText xml:space="preserve">upon abortion of UP-EDT as </w:delText>
        </w:r>
      </w:del>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12" w:name="_Toc29343209"/>
      <w:bookmarkStart w:id="413" w:name="_Toc29342070"/>
      <w:bookmarkStart w:id="414" w:name="_Toc20486778"/>
      <w:r>
        <w:rPr>
          <w:lang w:val="en-GB"/>
        </w:rPr>
        <w:t>5.3.3.6</w:t>
      </w:r>
      <w:r>
        <w:rPr>
          <w:lang w:val="en-GB"/>
        </w:rPr>
        <w:tab/>
        <w:t>T300 expiry</w:t>
      </w:r>
      <w:bookmarkEnd w:id="412"/>
      <w:bookmarkEnd w:id="413"/>
      <w:bookmarkEnd w:id="414"/>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15"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16" w:author="PostR2#108" w:date="2020-01-22T15:30:00Z">
        <w:r w:rsidDel="00743178">
          <w:rPr>
            <w:lang w:val="en-GB"/>
          </w:rPr>
          <w:delText xml:space="preserve">upon abortion of UP-EDT as </w:delText>
        </w:r>
      </w:del>
      <w:r>
        <w:rPr>
          <w:lang w:val="en-GB"/>
        </w:rPr>
        <w:t>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w:t>
      </w:r>
      <w:proofErr w:type="gramStart"/>
      <w:r>
        <w:rPr>
          <w:lang w:val="en-GB" w:eastAsia="ko-KR"/>
        </w:rPr>
        <w:t>random access</w:t>
      </w:r>
      <w:proofErr w:type="gramEnd"/>
      <w:r>
        <w:rPr>
          <w:lang w:val="en-GB" w:eastAsia="ko-KR"/>
        </w:rPr>
        <w:t xml:space="preserve">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w:t>
      </w:r>
      <w:proofErr w:type="gramStart"/>
      <w:r>
        <w:rPr>
          <w:lang w:val="en-GB" w:eastAsia="ko-KR"/>
        </w:rPr>
        <w:t>random access</w:t>
      </w:r>
      <w:proofErr w:type="gramEnd"/>
      <w:r>
        <w:rPr>
          <w:lang w:val="en-GB" w:eastAsia="ko-KR"/>
        </w:rPr>
        <w:t xml:space="preserve">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t>
      </w:r>
      <w:proofErr w:type="gramStart"/>
      <w:r>
        <w:rPr>
          <w:lang w:val="en-GB" w:eastAsia="ko-KR"/>
        </w:rPr>
        <w:t>whether or not</w:t>
      </w:r>
      <w:proofErr w:type="gramEnd"/>
      <w:r>
        <w:rPr>
          <w:lang w:val="en-GB" w:eastAsia="ko-KR"/>
        </w:rPr>
        <w:t xml:space="preserve">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17"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413D51">
          <w:headerReference w:type="even" r:id="rId72"/>
          <w:footnotePr>
            <w:numRestart w:val="eachSect"/>
          </w:footnotePr>
          <w:pgSz w:w="11907" w:h="16840"/>
          <w:pgMar w:top="2268" w:right="851" w:bottom="10773" w:left="851" w:header="0" w:footer="0" w:gutter="0"/>
          <w:cols w:space="720"/>
        </w:sectPr>
      </w:pPr>
    </w:p>
    <w:p w14:paraId="2C53D08A" w14:textId="77777777" w:rsidR="004C728F" w:rsidRDefault="004C728F" w:rsidP="004C728F">
      <w:pPr>
        <w:pStyle w:val="Heading4"/>
        <w:rPr>
          <w:lang w:val="en-GB"/>
        </w:rPr>
      </w:pPr>
      <w:bookmarkStart w:id="418" w:name="_Toc29343211"/>
      <w:bookmarkStart w:id="419" w:name="_Toc29342072"/>
      <w:bookmarkStart w:id="420" w:name="_Toc20486780"/>
      <w:bookmarkStart w:id="421" w:name="_Toc20486782"/>
      <w:bookmarkEnd w:id="417"/>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18"/>
      <w:bookmarkEnd w:id="419"/>
      <w:bookmarkEnd w:id="420"/>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22"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23" w:author="PostR2#108" w:date="2020-01-22T15:35:00Z">
        <w:r w:rsidDel="004C728F">
          <w:rPr>
            <w:lang w:val="en-GB"/>
          </w:rPr>
          <w:delText xml:space="preserve">upon abortion of UP-EDT as </w:delText>
        </w:r>
      </w:del>
      <w:r>
        <w:rPr>
          <w:lang w:val="en-GB"/>
        </w:rPr>
        <w:t>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413D51">
          <w:headerReference w:type="even" r:id="rId73"/>
          <w:footnotePr>
            <w:numRestart w:val="eachSect"/>
          </w:footnotePr>
          <w:pgSz w:w="11907" w:h="16840"/>
          <w:pgMar w:top="2268" w:right="851" w:bottom="10773" w:left="851" w:header="0" w:footer="0" w:gutter="0"/>
          <w:cols w:space="720"/>
        </w:sectPr>
      </w:pPr>
    </w:p>
    <w:p w14:paraId="2656C0A0" w14:textId="5D3257C3" w:rsidR="005274D7" w:rsidRDefault="005274D7" w:rsidP="005274D7">
      <w:pPr>
        <w:pStyle w:val="Heading4"/>
        <w:rPr>
          <w:lang w:val="en-GB"/>
        </w:rPr>
      </w:pPr>
      <w:r>
        <w:rPr>
          <w:lang w:val="en-GB"/>
        </w:rPr>
        <w:t>5.3.3.9a</w:t>
      </w:r>
      <w:r>
        <w:rPr>
          <w:lang w:val="en-GB"/>
        </w:rPr>
        <w:tab/>
        <w:t>Abortion of UP-EDT</w:t>
      </w:r>
      <w:bookmarkEnd w:id="421"/>
      <w:ins w:id="424"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25"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413D51">
          <w:headerReference w:type="even" r:id="rId74"/>
          <w:footnotePr>
            <w:numRestart w:val="eachSect"/>
          </w:footnotePr>
          <w:pgSz w:w="11907" w:h="16840"/>
          <w:pgMar w:top="2268" w:right="851" w:bottom="10773" w:left="851" w:header="0" w:footer="0" w:gutter="0"/>
          <w:cols w:space="720"/>
        </w:sectPr>
      </w:pPr>
    </w:p>
    <w:p w14:paraId="7AEEBF8F" w14:textId="4D1608AC" w:rsidR="00061655" w:rsidRDefault="00061655" w:rsidP="00061655">
      <w:pPr>
        <w:pStyle w:val="Heading4"/>
        <w:rPr>
          <w:lang w:val="en-GB"/>
        </w:rPr>
      </w:pPr>
      <w:bookmarkStart w:id="426" w:name="_Toc29343220"/>
      <w:bookmarkStart w:id="427" w:name="_Toc29342081"/>
      <w:bookmarkStart w:id="428" w:name="_Toc20486789"/>
      <w:bookmarkEnd w:id="425"/>
      <w:r>
        <w:rPr>
          <w:lang w:val="en-GB"/>
        </w:rPr>
        <w:t>5.3.3.16</w:t>
      </w:r>
      <w:r>
        <w:rPr>
          <w:lang w:val="en-GB"/>
        </w:rPr>
        <w:tab/>
        <w:t>Integrity check failure from lower layers while T300 is running</w:t>
      </w:r>
      <w:commentRangeStart w:id="429"/>
      <w:del w:id="430" w:author="PostR2#108" w:date="2020-01-23T15:11:00Z">
        <w:r w:rsidDel="00095498">
          <w:rPr>
            <w:lang w:val="en-GB"/>
          </w:rPr>
          <w:delText xml:space="preserve"> for UP-EDT or RRC_INACTIVE</w:delText>
        </w:r>
      </w:del>
      <w:bookmarkEnd w:id="426"/>
      <w:bookmarkEnd w:id="427"/>
      <w:bookmarkEnd w:id="428"/>
      <w:commentRangeEnd w:id="429"/>
      <w:r w:rsidR="00095498">
        <w:rPr>
          <w:rStyle w:val="CommentReference"/>
          <w:rFonts w:ascii="Times New Roman" w:eastAsia="MS Mincho" w:hAnsi="Times New Roman"/>
          <w:lang w:eastAsia="en-US"/>
        </w:rPr>
        <w:commentReference w:id="429"/>
      </w:r>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31" w:author="PostR2#108" w:date="2020-01-22T15:47:00Z">
        <w:r>
          <w:rPr>
            <w:lang w:val="en-GB"/>
          </w:rPr>
          <w:t xml:space="preserve"> or UP transmission using PUR </w:t>
        </w:r>
        <w:commentRangeStart w:id="432"/>
        <w:r w:rsidRPr="00061655">
          <w:rPr>
            <w:lang w:val="en-GB"/>
          </w:rPr>
          <w:t>or resuming a suspended RRC connection in 5GC</w:t>
        </w:r>
        <w:commentRangeEnd w:id="432"/>
        <w:r>
          <w:rPr>
            <w:rStyle w:val="CommentReference"/>
            <w:rFonts w:eastAsia="MS Mincho"/>
            <w:lang w:eastAsia="en-US"/>
          </w:rPr>
          <w:commentReference w:id="432"/>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33"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413D51">
          <w:headerReference w:type="even" r:id="rId75"/>
          <w:footnotePr>
            <w:numRestart w:val="eachSect"/>
          </w:footnotePr>
          <w:pgSz w:w="11907" w:h="16840"/>
          <w:pgMar w:top="2268" w:right="851" w:bottom="10773" w:left="851" w:header="0" w:footer="0" w:gutter="0"/>
          <w:cols w:space="720"/>
        </w:sectPr>
      </w:pPr>
    </w:p>
    <w:p w14:paraId="0E7F540D" w14:textId="6307D2AE" w:rsidR="007D7CA2" w:rsidRPr="00867590" w:rsidRDefault="007D7CA2" w:rsidP="007D7CA2">
      <w:pPr>
        <w:pStyle w:val="Heading4"/>
        <w:rPr>
          <w:ins w:id="434" w:author="PostR2#108" w:date="2020-01-22T15:49:00Z"/>
        </w:rPr>
      </w:pPr>
      <w:ins w:id="435" w:author="PostR2#108" w:date="2020-01-22T15:49:00Z">
        <w:r w:rsidRPr="00867590">
          <w:t>5.3.3.</w:t>
        </w:r>
      </w:ins>
      <w:ins w:id="436" w:author="PostR2#108" w:date="2020-01-22T15:50:00Z">
        <w:r w:rsidR="00CD66B9">
          <w:rPr>
            <w:lang w:val="en-US"/>
          </w:rPr>
          <w:t>x</w:t>
        </w:r>
      </w:ins>
      <w:ins w:id="437" w:author="PostR2#108" w:date="2020-01-22T15:49:00Z">
        <w:r w:rsidRPr="00867590">
          <w:tab/>
        </w:r>
        <w:r>
          <w:t>Timing alignment validation for transmission using PUR</w:t>
        </w:r>
      </w:ins>
    </w:p>
    <w:p w14:paraId="45C83DAE" w14:textId="77777777" w:rsidR="007D7CA2" w:rsidRDefault="007D7CA2" w:rsidP="007D7CA2">
      <w:pPr>
        <w:rPr>
          <w:ins w:id="438" w:author="PostR2#108" w:date="2020-01-22T15:49:00Z"/>
        </w:rPr>
      </w:pPr>
      <w:ins w:id="439" w:author="PostR2#108" w:date="2020-01-22T15:49:00Z">
        <w:r w:rsidRPr="00187FC0">
          <w:t xml:space="preserve">A UE </w:t>
        </w:r>
        <w:r>
          <w:t xml:space="preserve">shall consider the timing alignment value for transmission using PUR to be valid </w:t>
        </w:r>
        <w:r w:rsidRPr="00187FC0">
          <w:t xml:space="preserve">when </w:t>
        </w:r>
        <w:proofErr w:type="gramStart"/>
        <w:r w:rsidRPr="00187FC0">
          <w:t>all of</w:t>
        </w:r>
        <w:proofErr w:type="gramEnd"/>
        <w:r w:rsidRPr="00187FC0">
          <w:t xml:space="preserve"> the following conditions are fulfilled:</w:t>
        </w:r>
      </w:ins>
    </w:p>
    <w:p w14:paraId="2DF31693" w14:textId="77777777" w:rsidR="007D7CA2" w:rsidRDefault="007D7CA2" w:rsidP="007D7CA2">
      <w:pPr>
        <w:pStyle w:val="B1"/>
        <w:rPr>
          <w:ins w:id="440" w:author="PostR2#108" w:date="2020-01-22T15:49:00Z"/>
        </w:rPr>
      </w:pPr>
      <w:ins w:id="441" w:author="PostR2#108" w:date="2020-01-22T15:49:00Z">
        <w:r w:rsidRPr="00867590">
          <w:t>1&gt;</w:t>
        </w:r>
        <w:r w:rsidRPr="00867590">
          <w:tab/>
        </w:r>
        <w:r>
          <w:t xml:space="preserve">if </w:t>
        </w:r>
        <w:proofErr w:type="spellStart"/>
        <w:r w:rsidRPr="00A161A6">
          <w:rPr>
            <w:i/>
          </w:rPr>
          <w:t>idleModeTAT</w:t>
        </w:r>
        <w:proofErr w:type="spellEnd"/>
        <w:r w:rsidRPr="007B0DB9">
          <w:t xml:space="preserve"> </w:t>
        </w:r>
        <w:r>
          <w:t>is configured:</w:t>
        </w:r>
      </w:ins>
    </w:p>
    <w:p w14:paraId="61B5E17D" w14:textId="77777777" w:rsidR="007D7CA2" w:rsidRDefault="007D7CA2" w:rsidP="007D7CA2">
      <w:pPr>
        <w:pStyle w:val="B2"/>
        <w:rPr>
          <w:ins w:id="442" w:author="PostR2#108" w:date="2020-01-22T15:49:00Z"/>
        </w:rPr>
      </w:pPr>
      <w:ins w:id="443" w:author="PostR2#108" w:date="2020-01-22T15:49:00Z">
        <w:r>
          <w:t>2&gt;</w:t>
        </w:r>
        <w:r>
          <w:tab/>
          <w:t>timing alignment timer for PUR is running as</w:t>
        </w:r>
        <w:r w:rsidRPr="007B0DB9">
          <w:t xml:space="preserve"> confirmed by lower layers</w:t>
        </w:r>
        <w:r w:rsidRPr="00867590">
          <w:t>;</w:t>
        </w:r>
      </w:ins>
    </w:p>
    <w:p w14:paraId="19985B51" w14:textId="5D877DE0" w:rsidR="007D7CA2" w:rsidRDefault="007D7CA2" w:rsidP="007D7CA2">
      <w:pPr>
        <w:pStyle w:val="B1"/>
        <w:rPr>
          <w:ins w:id="444" w:author="PostR2#108" w:date="2020-01-22T15:49:00Z"/>
        </w:rPr>
      </w:pPr>
      <w:ins w:id="445" w:author="PostR2#108" w:date="2020-01-22T15:49:00Z">
        <w:r w:rsidRPr="00867590">
          <w:t>1&gt;</w:t>
        </w:r>
        <w:r w:rsidRPr="00867590">
          <w:tab/>
        </w:r>
        <w:r>
          <w:t xml:space="preserve">if </w:t>
        </w:r>
        <w:proofErr w:type="spellStart"/>
        <w:r w:rsidRPr="00CF5271">
          <w:rPr>
            <w:i/>
          </w:rPr>
          <w:t>rsrp-ChangeThr</w:t>
        </w:r>
      </w:ins>
      <w:ins w:id="446" w:author="Qualcomm (Umesh)" w:date="2020-02-06T09:04:00Z">
        <w:r w:rsidR="004D27B0">
          <w:rPr>
            <w:i/>
            <w:lang w:val="en-US"/>
          </w:rPr>
          <w:t>e</w:t>
        </w:r>
      </w:ins>
      <w:ins w:id="447" w:author="PostR2#108" w:date="2020-01-22T15:49:00Z">
        <w:r w:rsidRPr="00CF5271">
          <w:rPr>
            <w:i/>
          </w:rPr>
          <w:t>sh</w:t>
        </w:r>
        <w:proofErr w:type="spellEnd"/>
        <w:r>
          <w:t xml:space="preserve"> is configured:</w:t>
        </w:r>
      </w:ins>
    </w:p>
    <w:p w14:paraId="04F40347" w14:textId="77777777" w:rsidR="007D7CA2" w:rsidRDefault="007D7CA2" w:rsidP="007D7CA2">
      <w:pPr>
        <w:pStyle w:val="B2"/>
        <w:rPr>
          <w:ins w:id="448" w:author="PostR2#108" w:date="2020-01-22T15:49:00Z"/>
          <w:bCs/>
          <w:noProof/>
          <w:lang w:val="en-GB" w:eastAsia="en-GB"/>
        </w:rPr>
      </w:pPr>
      <w:ins w:id="449"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450" w:author="PostR2#108" w:date="2020-01-22T15:49:00Z"/>
        </w:rPr>
      </w:pPr>
      <w:ins w:id="451"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452" w:author="PostR2#108" w:date="2020-01-22T15:49:00Z"/>
        </w:rPr>
      </w:pPr>
      <w:ins w:id="453"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454" w:name="_Toc20486818"/>
      <w:bookmarkStart w:id="455" w:name="_Toc20486871"/>
      <w:bookmarkStart w:id="456" w:name="_Toc20486997"/>
      <w:bookmarkEnd w:id="433"/>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413D51">
          <w:headerReference w:type="even" r:id="rId76"/>
          <w:footnotePr>
            <w:numRestart w:val="eachSect"/>
          </w:footnotePr>
          <w:pgSz w:w="11907" w:h="16840"/>
          <w:pgMar w:top="2268" w:right="851" w:bottom="10773" w:left="851" w:header="0" w:footer="0" w:gutter="0"/>
          <w:cols w:space="720"/>
        </w:sectPr>
      </w:pPr>
    </w:p>
    <w:p w14:paraId="0A79E3E1" w14:textId="77777777" w:rsidR="00D55861" w:rsidRDefault="00D55861" w:rsidP="00D55861">
      <w:pPr>
        <w:pStyle w:val="Heading4"/>
        <w:rPr>
          <w:lang w:val="en-GB"/>
        </w:rPr>
      </w:pPr>
      <w:bookmarkStart w:id="457" w:name="_Toc29343250"/>
      <w:bookmarkStart w:id="458" w:name="_Toc29342111"/>
      <w:bookmarkStart w:id="459" w:name="_Toc20486819"/>
      <w:bookmarkEnd w:id="454"/>
      <w:r>
        <w:rPr>
          <w:lang w:val="en-GB"/>
        </w:rPr>
        <w:t>5.3.8.1</w:t>
      </w:r>
      <w:r>
        <w:rPr>
          <w:lang w:val="en-GB"/>
        </w:rPr>
        <w:tab/>
        <w:t>General</w:t>
      </w:r>
      <w:bookmarkEnd w:id="457"/>
      <w:bookmarkEnd w:id="458"/>
      <w:bookmarkEnd w:id="459"/>
    </w:p>
    <w:bookmarkStart w:id="460" w:name="_MON_1289914524"/>
    <w:bookmarkEnd w:id="460"/>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6.6pt" o:ole="">
            <v:imagedata r:id="rId77" o:title=""/>
          </v:shape>
          <o:OLEObject Type="Embed" ProgID="Word.Picture.8" ShapeID="_x0000_i1042" DrawAspect="Content" ObjectID="_1644763199" r:id="rId78"/>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461" w:author="PostR2#108" w:date="2020-01-22T17:08:00Z"/>
          <w:lang w:val="en-GB"/>
        </w:rPr>
      </w:pPr>
      <w:ins w:id="462"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463"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464" w:name="_Toc29343251"/>
      <w:bookmarkStart w:id="465" w:name="_Toc29342112"/>
      <w:bookmarkStart w:id="466" w:name="_Toc20486820"/>
      <w:r>
        <w:rPr>
          <w:lang w:val="en-GB"/>
        </w:rPr>
        <w:t>5.3.8.2</w:t>
      </w:r>
      <w:r>
        <w:rPr>
          <w:lang w:val="en-GB"/>
        </w:rPr>
        <w:tab/>
        <w:t>Initiation</w:t>
      </w:r>
      <w:bookmarkEnd w:id="464"/>
      <w:bookmarkEnd w:id="465"/>
      <w:bookmarkEnd w:id="466"/>
    </w:p>
    <w:p w14:paraId="4CF17D92" w14:textId="5946823C" w:rsidR="00D55861" w:rsidRDefault="00D55861" w:rsidP="00D55861">
      <w:r>
        <w:t>E-UTRAN initiates the RRC connection release procedure to a UE in RRC_CONNECTED or in RRC_INACTIVE or to complete UP-EDT</w:t>
      </w:r>
      <w:ins w:id="467"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468" w:name="_Toc29343252"/>
      <w:bookmarkStart w:id="469" w:name="_Toc29342113"/>
      <w:bookmarkStart w:id="470"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468"/>
      <w:bookmarkEnd w:id="469"/>
      <w:bookmarkEnd w:id="470"/>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471"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472"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472"/>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473"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473"/>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474" w:author="PostR2#108" w:date="2020-01-22T17:10:00Z"/>
          <w:lang w:val="en-GB"/>
        </w:rPr>
      </w:pPr>
      <w:ins w:id="475"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476" w:author="PostR2#108" w:date="2020-01-22T17:10:00Z"/>
        </w:rPr>
      </w:pPr>
      <w:ins w:id="477"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77777777" w:rsidR="003206C3" w:rsidRDefault="003206C3" w:rsidP="003206C3">
      <w:pPr>
        <w:pStyle w:val="B3"/>
        <w:rPr>
          <w:ins w:id="478" w:author="PostR2#108" w:date="2020-01-22T17:10:00Z"/>
        </w:rPr>
      </w:pPr>
      <w:ins w:id="479"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7259C79C" w14:textId="77777777" w:rsidR="003206C3" w:rsidRDefault="003206C3" w:rsidP="003206C3">
      <w:pPr>
        <w:pStyle w:val="B2"/>
        <w:rPr>
          <w:ins w:id="480" w:author="PostR2#108" w:date="2020-01-22T17:10:00Z"/>
        </w:rPr>
      </w:pPr>
      <w:ins w:id="481" w:author="PostR2#108" w:date="2020-01-22T17:10:00Z">
        <w:r>
          <w:t>2&gt;</w:t>
        </w:r>
        <w:r>
          <w:tab/>
          <w:t>else:</w:t>
        </w:r>
      </w:ins>
    </w:p>
    <w:p w14:paraId="794BA760" w14:textId="77777777" w:rsidR="003206C3" w:rsidRDefault="003206C3" w:rsidP="003206C3">
      <w:pPr>
        <w:pStyle w:val="B3"/>
        <w:rPr>
          <w:ins w:id="482" w:author="PostR2#108" w:date="2020-01-22T17:10:00Z"/>
          <w:lang w:val="en-US"/>
        </w:rPr>
      </w:pPr>
      <w:ins w:id="483"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666109E1" w14:textId="77777777" w:rsidR="003206C3" w:rsidRPr="00F55F16" w:rsidRDefault="003206C3" w:rsidP="003206C3">
      <w:pPr>
        <w:pStyle w:val="B3"/>
        <w:rPr>
          <w:ins w:id="484" w:author="PostR2#108" w:date="2020-01-22T17:10:00Z"/>
          <w:lang w:val="en-US"/>
        </w:rPr>
      </w:pPr>
      <w:ins w:id="485"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486"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413D51">
          <w:headerReference w:type="even" r:id="rId79"/>
          <w:footnotePr>
            <w:numRestart w:val="eachSect"/>
          </w:footnotePr>
          <w:pgSz w:w="11907" w:h="16840"/>
          <w:pgMar w:top="2268" w:right="851" w:bottom="10773" w:left="851" w:header="0" w:footer="0" w:gutter="0"/>
          <w:cols w:space="720"/>
        </w:sectPr>
      </w:pPr>
    </w:p>
    <w:p w14:paraId="7327766A" w14:textId="77777777" w:rsidR="00E00969" w:rsidRDefault="00E00969" w:rsidP="00E00969">
      <w:pPr>
        <w:pStyle w:val="Heading3"/>
        <w:rPr>
          <w:lang w:val="en-GB"/>
        </w:rPr>
      </w:pPr>
      <w:bookmarkStart w:id="487" w:name="_Toc29343302"/>
      <w:bookmarkStart w:id="488" w:name="_Toc29342163"/>
      <w:bookmarkEnd w:id="455"/>
      <w:bookmarkEnd w:id="486"/>
      <w:r>
        <w:rPr>
          <w:lang w:val="en-GB"/>
        </w:rPr>
        <w:t>5.3.12</w:t>
      </w:r>
      <w:r>
        <w:rPr>
          <w:lang w:val="en-GB"/>
        </w:rPr>
        <w:tab/>
        <w:t>UE actions upon leaving RRC_CONNECTED or RRC_INACTIVE</w:t>
      </w:r>
      <w:bookmarkEnd w:id="487"/>
      <w:bookmarkEnd w:id="488"/>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489"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490"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77777777" w:rsidR="00E00969" w:rsidRDefault="00E00969" w:rsidP="00E00969">
      <w:pPr>
        <w:pStyle w:val="B2"/>
        <w:rPr>
          <w:lang w:val="en-GB"/>
        </w:rPr>
      </w:pPr>
      <w:r>
        <w:rPr>
          <w:lang w:val="en-GB"/>
        </w:rPr>
        <w:t>2&gt;</w:t>
      </w:r>
      <w:r>
        <w:rPr>
          <w:lang w:val="en-GB"/>
        </w:rPr>
        <w:tab/>
        <w:t>suspend all SRB(s) and DRB(s), including RBs configured with NR PDCP, except SRB0;</w:t>
      </w:r>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491" w:author="PostR2#108" w:date="2020-01-22T17:24:00Z">
        <w:r w:rsidR="00B711AE">
          <w:rPr>
            <w:lang w:val="en-GB"/>
          </w:rPr>
          <w:t>,</w:t>
        </w:r>
      </w:ins>
      <w:ins w:id="492" w:author="PostR2#108" w:date="2020-01-22T17:18:00Z">
        <w:r>
          <w:t xml:space="preserve"> UP transmission using PUR</w:t>
        </w:r>
      </w:ins>
      <w:ins w:id="493" w:author="PostR2#108" w:date="2020-01-22T17:24:00Z">
        <w:r w:rsidR="00B711AE" w:rsidRPr="00B711AE">
          <w:t xml:space="preserve"> </w:t>
        </w:r>
        <w:commentRangeStart w:id="494"/>
        <w:r w:rsidR="00B711AE" w:rsidRPr="00B711AE">
          <w:t xml:space="preserve">and </w:t>
        </w:r>
      </w:ins>
      <w:ins w:id="495" w:author="PostR2#108" w:date="2020-01-22T17:26:00Z">
        <w:r w:rsidR="00B711AE">
          <w:t>resum</w:t>
        </w:r>
        <w:r w:rsidR="00B711AE">
          <w:rPr>
            <w:lang w:val="en-US"/>
          </w:rPr>
          <w:t>ption of</w:t>
        </w:r>
        <w:r w:rsidR="00B711AE">
          <w:t xml:space="preserve"> a suspended RRC connection in 5GC</w:t>
        </w:r>
        <w:commentRangeEnd w:id="494"/>
        <w:r w:rsidR="00B711AE">
          <w:rPr>
            <w:rStyle w:val="CommentReference"/>
            <w:rFonts w:eastAsia="MS Mincho"/>
            <w:lang w:eastAsia="en-US"/>
          </w:rPr>
          <w:commentReference w:id="494"/>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413D51">
          <w:headerReference w:type="even" r:id="rId80"/>
          <w:footnotePr>
            <w:numRestart w:val="eachSect"/>
          </w:footnotePr>
          <w:pgSz w:w="11907" w:h="16840"/>
          <w:pgMar w:top="2268" w:right="851" w:bottom="10773" w:left="851" w:header="0" w:footer="0" w:gutter="0"/>
          <w:cols w:space="720"/>
        </w:sectPr>
      </w:pPr>
    </w:p>
    <w:p w14:paraId="35C07B91" w14:textId="77777777" w:rsidR="00993E50" w:rsidRDefault="00993E50" w:rsidP="00993E50">
      <w:pPr>
        <w:pStyle w:val="Heading3"/>
        <w:rPr>
          <w:ins w:id="496" w:author="PostR2#108" w:date="2020-01-22T17:19:00Z"/>
          <w:lang w:val="en-GB"/>
        </w:rPr>
      </w:pPr>
      <w:ins w:id="497" w:author="PostR2#108" w:date="2020-01-22T17:19:00Z">
        <w:r>
          <w:rPr>
            <w:lang w:val="en-GB"/>
          </w:rPr>
          <w:t>5.3.13x</w:t>
        </w:r>
        <w:r>
          <w:rPr>
            <w:lang w:val="en-GB"/>
          </w:rPr>
          <w:tab/>
          <w:t>UE actions upon PUR release request</w:t>
        </w:r>
      </w:ins>
    </w:p>
    <w:p w14:paraId="3451428B" w14:textId="77777777" w:rsidR="00993E50" w:rsidRDefault="00993E50" w:rsidP="00993E50">
      <w:pPr>
        <w:rPr>
          <w:ins w:id="498" w:author="PostR2#108" w:date="2020-01-22T17:19:00Z"/>
          <w:lang w:eastAsia="x-none"/>
        </w:rPr>
      </w:pPr>
      <w:ins w:id="499"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00" w:author="PostR2#108" w:date="2020-01-22T17:19:00Z"/>
          <w:lang w:val="en-US"/>
        </w:rPr>
      </w:pPr>
      <w:ins w:id="501"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77777777" w:rsidR="00993E50" w:rsidRPr="008334B4" w:rsidRDefault="00993E50" w:rsidP="00993E50">
      <w:pPr>
        <w:pStyle w:val="B1"/>
        <w:rPr>
          <w:ins w:id="502" w:author="PostR2#108" w:date="2020-01-22T17:19:00Z"/>
          <w:lang w:val="en-US"/>
        </w:rPr>
      </w:pPr>
      <w:ins w:id="503"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413D51">
          <w:headerReference w:type="even" r:id="rId81"/>
          <w:footnotePr>
            <w:numRestart w:val="eachSect"/>
          </w:footnotePr>
          <w:pgSz w:w="11907" w:h="16840"/>
          <w:pgMar w:top="2268" w:right="851" w:bottom="10773" w:left="851" w:header="0" w:footer="0" w:gutter="0"/>
          <w:cols w:space="720"/>
        </w:sectPr>
      </w:pPr>
    </w:p>
    <w:p w14:paraId="18EE88EB" w14:textId="77777777" w:rsidR="009E0ACB" w:rsidRDefault="009E0ACB" w:rsidP="009E0ACB">
      <w:pPr>
        <w:pStyle w:val="Heading4"/>
        <w:rPr>
          <w:lang w:val="en-GB"/>
        </w:rPr>
      </w:pPr>
      <w:bookmarkStart w:id="504" w:name="_Toc29343428"/>
      <w:bookmarkStart w:id="505" w:name="_Toc29342289"/>
      <w:bookmarkEnd w:id="456"/>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504"/>
      <w:bookmarkEnd w:id="505"/>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506"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507" w:author="PostR2#108" w:date="2020-01-22T17:22:00Z"/>
        </w:rPr>
      </w:pPr>
      <w:ins w:id="508" w:author="PostR2#108" w:date="2020-01-22T17:22:00Z">
        <w:r>
          <w:t>2&gt;</w:t>
        </w:r>
        <w:r>
          <w:tab/>
          <w:t>if the UE is a</w:t>
        </w:r>
        <w:r w:rsidRPr="005134A4">
          <w:t xml:space="preserve"> BL UE or UE in CE</w:t>
        </w:r>
        <w:r>
          <w:t>:</w:t>
        </w:r>
      </w:ins>
    </w:p>
    <w:p w14:paraId="2954DD63" w14:textId="77777777" w:rsidR="009E0ACB" w:rsidRPr="005134A4" w:rsidRDefault="009E0ACB" w:rsidP="009E0ACB">
      <w:pPr>
        <w:pStyle w:val="B3"/>
        <w:rPr>
          <w:ins w:id="509" w:author="PostR2#108" w:date="2020-01-22T17:22:00Z"/>
          <w:i/>
        </w:rPr>
      </w:pPr>
      <w:ins w:id="510"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37BDDC8F" w14:textId="77777777" w:rsidR="009E0ACB" w:rsidRPr="005134A4" w:rsidRDefault="009E0ACB" w:rsidP="009E0ACB">
      <w:pPr>
        <w:pStyle w:val="B3"/>
        <w:rPr>
          <w:ins w:id="511" w:author="PostR2#108" w:date="2020-01-22T17:22:00Z"/>
        </w:rPr>
      </w:pPr>
      <w:ins w:id="512"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504227F8" w14:textId="465E0BFD" w:rsidR="009E0ACB" w:rsidRPr="009E0ACB" w:rsidRDefault="009E0ACB" w:rsidP="009E0ACB">
      <w:pPr>
        <w:pStyle w:val="B4"/>
      </w:pPr>
      <w:ins w:id="513"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Pr="001475BE">
          <w:rPr>
            <w:i/>
            <w:lang w:eastAsia="zh-CN"/>
          </w:rPr>
          <w:t>true</w:t>
        </w:r>
        <w:r w:rsidRPr="005134A4">
          <w:t>;</w:t>
        </w:r>
      </w:ins>
    </w:p>
    <w:p w14:paraId="15042A11"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rlf-ReportReq</w:t>
      </w:r>
      <w:proofErr w:type="spellEnd"/>
      <w:r>
        <w:rPr>
          <w:lang w:val="en-GB"/>
        </w:rPr>
        <w:t xml:space="preserve"> is set to </w:t>
      </w:r>
      <w:r>
        <w:rPr>
          <w:i/>
          <w:lang w:val="en-GB"/>
        </w:rPr>
        <w:t>true</w:t>
      </w:r>
      <w:r>
        <w:rPr>
          <w:lang w:val="en-GB"/>
        </w:rPr>
        <w:t xml:space="preserve"> and th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514" w:name="_Toc20487017"/>
      <w:bookmarkStart w:id="515" w:name="_Toc12745618"/>
      <w:bookmarkStart w:id="516"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413D51">
          <w:headerReference w:type="even" r:id="rId82"/>
          <w:footnotePr>
            <w:numRestart w:val="eachSect"/>
          </w:footnotePr>
          <w:pgSz w:w="11907" w:h="16840"/>
          <w:pgMar w:top="2268" w:right="851" w:bottom="10773" w:left="851" w:header="0" w:footer="0" w:gutter="0"/>
          <w:cols w:space="720"/>
        </w:sectPr>
      </w:pPr>
    </w:p>
    <w:p w14:paraId="0A1FE840" w14:textId="3E83B325" w:rsidR="00DF5540" w:rsidRDefault="00DF5540" w:rsidP="00DF5540">
      <w:pPr>
        <w:pStyle w:val="Heading3"/>
        <w:rPr>
          <w:ins w:id="517" w:author="PostR2#108" w:date="2020-01-22T17:13:00Z"/>
          <w:lang w:val="en-GB"/>
        </w:rPr>
      </w:pPr>
      <w:bookmarkStart w:id="518" w:name="_Toc20487164"/>
      <w:bookmarkStart w:id="519" w:name="_Toc5272852"/>
      <w:bookmarkEnd w:id="23"/>
      <w:bookmarkEnd w:id="514"/>
      <w:bookmarkEnd w:id="515"/>
      <w:bookmarkEnd w:id="516"/>
      <w:ins w:id="520" w:author="PostR2#108" w:date="2020-01-22T17:13:00Z">
        <w:r>
          <w:rPr>
            <w:lang w:val="en-GB"/>
          </w:rPr>
          <w:t>5.6.X</w:t>
        </w:r>
      </w:ins>
      <w:ins w:id="521" w:author="QC (Umesh)#109e" w:date="2020-02-12T14:49:00Z">
        <w:r w:rsidR="00536C4C">
          <w:rPr>
            <w:lang w:val="en-GB"/>
          </w:rPr>
          <w:t>1</w:t>
        </w:r>
      </w:ins>
      <w:ins w:id="522" w:author="PostR2#108" w:date="2020-01-22T17:13:00Z">
        <w:r>
          <w:rPr>
            <w:lang w:val="en-GB"/>
          </w:rPr>
          <w:tab/>
          <w:t>PUR Configuration Request</w:t>
        </w:r>
      </w:ins>
    </w:p>
    <w:p w14:paraId="051DA251" w14:textId="5D7C769E" w:rsidR="00DF5540" w:rsidRDefault="00DF5540" w:rsidP="00DF5540">
      <w:pPr>
        <w:pStyle w:val="Heading4"/>
        <w:rPr>
          <w:ins w:id="523" w:author="PostR2#108" w:date="2020-01-22T17:13:00Z"/>
          <w:lang w:val="en-GB"/>
        </w:rPr>
      </w:pPr>
      <w:bookmarkStart w:id="524" w:name="_Toc12745619"/>
      <w:ins w:id="525" w:author="PostR2#108" w:date="2020-01-22T17:13:00Z">
        <w:r>
          <w:rPr>
            <w:lang w:val="en-GB"/>
          </w:rPr>
          <w:t>5.6.X</w:t>
        </w:r>
      </w:ins>
      <w:ins w:id="526" w:author="QC (Umesh)#109e" w:date="2020-02-12T14:49:00Z">
        <w:r w:rsidR="00536C4C">
          <w:rPr>
            <w:lang w:val="en-GB"/>
          </w:rPr>
          <w:t>1</w:t>
        </w:r>
      </w:ins>
      <w:ins w:id="527" w:author="PostR2#108" w:date="2020-01-22T17:13:00Z">
        <w:r>
          <w:rPr>
            <w:lang w:val="en-GB"/>
          </w:rPr>
          <w:t>.1</w:t>
        </w:r>
        <w:r>
          <w:rPr>
            <w:lang w:val="en-GB"/>
          </w:rPr>
          <w:tab/>
          <w:t>General</w:t>
        </w:r>
        <w:bookmarkEnd w:id="524"/>
      </w:ins>
    </w:p>
    <w:bookmarkStart w:id="528" w:name="_MON_1629724992"/>
    <w:bookmarkEnd w:id="528"/>
    <w:p w14:paraId="5CE8A057" w14:textId="77777777" w:rsidR="00DF5540" w:rsidRDefault="00DF5540" w:rsidP="00DF5540">
      <w:pPr>
        <w:pStyle w:val="TH"/>
        <w:rPr>
          <w:ins w:id="529" w:author="PostR2#108" w:date="2020-01-22T17:13:00Z"/>
          <w:lang w:val="en-GB"/>
        </w:rPr>
      </w:pPr>
      <w:ins w:id="530" w:author="PostR2#108" w:date="2020-01-22T17:13:00Z">
        <w:r>
          <w:rPr>
            <w:lang w:val="en-GB"/>
          </w:rPr>
          <w:object w:dxaOrig="6855" w:dyaOrig="2535" w14:anchorId="2D03E975">
            <v:shape id="_x0000_i1043" type="#_x0000_t75" style="width:343.3pt;height:126.15pt" o:ole="">
              <v:imagedata r:id="rId83" o:title=""/>
            </v:shape>
            <o:OLEObject Type="Embed" ProgID="Word.Picture.8" ShapeID="_x0000_i1043" DrawAspect="Content" ObjectID="_1644763200" r:id="rId84"/>
          </w:object>
        </w:r>
      </w:ins>
    </w:p>
    <w:p w14:paraId="635C1C2B" w14:textId="0ADF85FC" w:rsidR="00DF5540" w:rsidRDefault="00DF5540" w:rsidP="00DF5540">
      <w:pPr>
        <w:pStyle w:val="TF"/>
        <w:rPr>
          <w:ins w:id="531" w:author="PostR2#108" w:date="2020-01-22T17:13:00Z"/>
          <w:lang w:val="en-GB"/>
        </w:rPr>
      </w:pPr>
      <w:ins w:id="532" w:author="PostR2#108" w:date="2020-01-22T17:13:00Z">
        <w:r>
          <w:rPr>
            <w:lang w:val="en-GB"/>
          </w:rPr>
          <w:t>Figure 5.6.X</w:t>
        </w:r>
      </w:ins>
      <w:ins w:id="533" w:author="QC (Umesh)#109e" w:date="2020-02-12T14:49:00Z">
        <w:r w:rsidR="00536C4C">
          <w:rPr>
            <w:lang w:val="en-GB"/>
          </w:rPr>
          <w:t>1</w:t>
        </w:r>
      </w:ins>
      <w:ins w:id="534" w:author="PostR2#108" w:date="2020-01-22T17:13:00Z">
        <w:r>
          <w:rPr>
            <w:lang w:val="en-GB"/>
          </w:rPr>
          <w:t>.1-1: PUR Configuration Request</w:t>
        </w:r>
      </w:ins>
    </w:p>
    <w:p w14:paraId="5FB19368" w14:textId="77777777" w:rsidR="00DF5540" w:rsidRDefault="00DF5540" w:rsidP="00DF5540">
      <w:pPr>
        <w:rPr>
          <w:ins w:id="535" w:author="PostR2#108" w:date="2020-01-22T17:13:00Z"/>
        </w:rPr>
      </w:pPr>
      <w:ins w:id="536"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The procedure is application only for BL UEs, UEs in CE or NB-IoT UEs.</w:t>
        </w:r>
      </w:ins>
    </w:p>
    <w:p w14:paraId="3A70EB4D" w14:textId="3C23CE51" w:rsidR="00DF5540" w:rsidRDefault="00DF5540" w:rsidP="00DF5540">
      <w:pPr>
        <w:pStyle w:val="Heading4"/>
        <w:rPr>
          <w:ins w:id="537" w:author="PostR2#108" w:date="2020-01-22T17:13:00Z"/>
          <w:lang w:val="en-GB"/>
        </w:rPr>
      </w:pPr>
      <w:bookmarkStart w:id="538" w:name="_Toc12745620"/>
      <w:ins w:id="539" w:author="PostR2#108" w:date="2020-01-22T17:13:00Z">
        <w:r>
          <w:rPr>
            <w:lang w:val="en-GB"/>
          </w:rPr>
          <w:t>5.6.X</w:t>
        </w:r>
      </w:ins>
      <w:ins w:id="540" w:author="QC (Umesh)#109e" w:date="2020-02-12T14:50:00Z">
        <w:r w:rsidR="00536C4C">
          <w:rPr>
            <w:lang w:val="en-GB"/>
          </w:rPr>
          <w:t>1</w:t>
        </w:r>
      </w:ins>
      <w:ins w:id="541" w:author="PostR2#108" w:date="2020-01-22T17:13:00Z">
        <w:r>
          <w:rPr>
            <w:lang w:val="en-GB"/>
          </w:rPr>
          <w:t>.2</w:t>
        </w:r>
        <w:r>
          <w:rPr>
            <w:lang w:val="en-GB"/>
          </w:rPr>
          <w:tab/>
          <w:t>Initiation</w:t>
        </w:r>
        <w:bookmarkEnd w:id="538"/>
      </w:ins>
    </w:p>
    <w:p w14:paraId="18FFBFBE" w14:textId="77777777" w:rsidR="00DF5540" w:rsidRDefault="00DF5540" w:rsidP="00DF5540">
      <w:pPr>
        <w:rPr>
          <w:ins w:id="542" w:author="PostR2#108" w:date="2020-01-22T17:13:00Z"/>
        </w:rPr>
      </w:pPr>
      <w:commentRangeStart w:id="543"/>
      <w:ins w:id="544" w:author="PostR2#108" w:date="2020-01-22T17:13:00Z">
        <w:r w:rsidRPr="005134A4">
          <w:t xml:space="preserve">A UE capable of </w:t>
        </w:r>
        <w:r>
          <w:t xml:space="preserve">performing UL transmissions </w:t>
        </w:r>
      </w:ins>
      <w:commentRangeEnd w:id="543"/>
      <w:ins w:id="545" w:author="PostR2#108" w:date="2020-01-22T17:14:00Z">
        <w:r>
          <w:rPr>
            <w:rStyle w:val="CommentReference"/>
            <w:rFonts w:eastAsia="MS Mincho"/>
            <w:lang w:val="x-none" w:eastAsia="en-US"/>
          </w:rPr>
          <w:commentReference w:id="543"/>
        </w:r>
      </w:ins>
      <w:ins w:id="546" w:author="PostR2#108" w:date="2020-01-22T17:13:00Z">
        <w:r>
          <w:t>using PUR</w:t>
        </w:r>
        <w:r w:rsidRPr="005134A4">
          <w:t xml:space="preserve"> may initiate the procedure </w:t>
        </w:r>
        <w:r w:rsidRPr="005134A4">
          <w:rPr>
            <w:lang w:eastAsia="zh-CN"/>
          </w:rPr>
          <w:t xml:space="preserve">when </w:t>
        </w:r>
        <w:proofErr w:type="gramStart"/>
        <w:r>
          <w:rPr>
            <w:lang w:eastAsia="zh-CN"/>
          </w:rPr>
          <w:t xml:space="preserve">all </w:t>
        </w:r>
        <w:r>
          <w:t>of</w:t>
        </w:r>
        <w:proofErr w:type="gramEnd"/>
        <w:r>
          <w:t xml:space="preserve"> the following conditions are met:</w:t>
        </w:r>
      </w:ins>
    </w:p>
    <w:p w14:paraId="266B9C8A" w14:textId="77777777" w:rsidR="00DF5540" w:rsidRDefault="00DF5540" w:rsidP="00DF5540">
      <w:pPr>
        <w:pStyle w:val="B1"/>
        <w:rPr>
          <w:ins w:id="547" w:author="PostR2#108" w:date="2020-01-22T17:13:00Z"/>
          <w:lang w:val="en-GB"/>
        </w:rPr>
      </w:pPr>
      <w:ins w:id="548" w:author="PostR2#108" w:date="2020-01-22T17:13:00Z">
        <w:r>
          <w:rPr>
            <w:lang w:val="en-GB"/>
          </w:rPr>
          <w:t>1&gt;</w:t>
        </w:r>
        <w:r>
          <w:rPr>
            <w:lang w:val="en-GB"/>
          </w:rPr>
          <w:tab/>
        </w:r>
        <w:bookmarkStart w:id="549" w:name="_Hlk21360200"/>
        <w:r>
          <w:rPr>
            <w:lang w:val="en-GB"/>
          </w:rPr>
          <w:t xml:space="preserve">for CP transmission using PUR, </w:t>
        </w:r>
        <w:r>
          <w:rPr>
            <w:i/>
            <w:lang w:val="en-GB"/>
          </w:rPr>
          <w:t>SystemInformationBlockType2 (SystemInformationBlockType2-NB</w:t>
        </w:r>
        <w:r>
          <w:rPr>
            <w:lang w:val="en-GB"/>
          </w:rPr>
          <w:t xml:space="preserve"> in NB-IoT) includes </w:t>
        </w:r>
        <w:r>
          <w:rPr>
            <w:i/>
            <w:lang w:val="en-GB"/>
          </w:rPr>
          <w:t>cp-PUR</w:t>
        </w:r>
        <w:bookmarkEnd w:id="549"/>
        <w:r>
          <w:rPr>
            <w:lang w:val="en-GB"/>
          </w:rPr>
          <w:t>; or</w:t>
        </w:r>
      </w:ins>
    </w:p>
    <w:p w14:paraId="09611CAC" w14:textId="77777777" w:rsidR="00DF5540" w:rsidRDefault="00DF5540" w:rsidP="00DF5540">
      <w:pPr>
        <w:pStyle w:val="B1"/>
        <w:rPr>
          <w:ins w:id="550" w:author="PostR2#108" w:date="2020-01-22T17:13:00Z"/>
          <w:lang w:val="en-GB"/>
        </w:rPr>
      </w:pPr>
      <w:ins w:id="551" w:author="PostR2#108" w:date="2020-01-22T17:13:00Z">
        <w:r>
          <w:rPr>
            <w:lang w:val="en-GB"/>
          </w:rPr>
          <w:t>1&gt;</w:t>
        </w:r>
        <w:r>
          <w:rPr>
            <w:lang w:val="en-GB"/>
          </w:rPr>
          <w:tab/>
          <w:t xml:space="preserve">for UP transmission using PUR, </w:t>
        </w:r>
        <w:r>
          <w:rPr>
            <w:i/>
            <w:lang w:val="en-GB"/>
          </w:rPr>
          <w:t>SystemInformationBlockType2 (SystemInformationBlockType2-NB</w:t>
        </w:r>
        <w:r>
          <w:rPr>
            <w:lang w:val="en-GB"/>
          </w:rPr>
          <w:t xml:space="preserve"> in NB-IoT) includes </w:t>
        </w:r>
        <w:r>
          <w:rPr>
            <w:i/>
            <w:lang w:val="en-GB"/>
          </w:rPr>
          <w:t>up-PUR</w:t>
        </w:r>
        <w:r>
          <w:rPr>
            <w:lang w:val="en-GB"/>
          </w:rPr>
          <w:t xml:space="preserve">; </w:t>
        </w:r>
      </w:ins>
    </w:p>
    <w:p w14:paraId="6D95B159" w14:textId="77777777" w:rsidR="00DF5540" w:rsidRDefault="00DF5540" w:rsidP="00DF5540">
      <w:pPr>
        <w:pStyle w:val="B1"/>
        <w:rPr>
          <w:ins w:id="552" w:author="PostR2#108" w:date="2020-01-22T17:13:00Z"/>
          <w:lang w:val="en-GB"/>
        </w:rPr>
      </w:pPr>
      <w:ins w:id="553"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554" w:author="PostR2#108" w:date="2020-01-22T17:13:00Z"/>
        </w:rPr>
      </w:pPr>
      <w:ins w:id="555"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556" w:author="PostR2#108" w:date="2020-01-22T17:13:00Z"/>
        </w:rPr>
      </w:pPr>
      <w:ins w:id="557" w:author="PostR2#108" w:date="2020-01-22T17:13:00Z">
        <w:r>
          <w:t>Upon initiating the procedure, the UE shall:</w:t>
        </w:r>
      </w:ins>
    </w:p>
    <w:p w14:paraId="2AD907F8" w14:textId="44AED4FD" w:rsidR="00DF5540" w:rsidRDefault="00DF5540" w:rsidP="00DF5540">
      <w:pPr>
        <w:pStyle w:val="B1"/>
        <w:rPr>
          <w:ins w:id="558" w:author="PostR2#108" w:date="2020-01-22T17:13:00Z"/>
          <w:lang w:val="en-GB"/>
        </w:rPr>
      </w:pPr>
      <w:ins w:id="559"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560" w:author="QC (Umesh)#109e" w:date="2020-02-12T14:50:00Z">
        <w:r w:rsidR="00536C4C">
          <w:rPr>
            <w:lang w:val="en-GB"/>
          </w:rPr>
          <w:t>1</w:t>
        </w:r>
      </w:ins>
      <w:ins w:id="561" w:author="PostR2#108" w:date="2020-01-22T17:13:00Z">
        <w:r>
          <w:rPr>
            <w:lang w:val="en-GB"/>
          </w:rPr>
          <w:t>.3;</w:t>
        </w:r>
      </w:ins>
    </w:p>
    <w:p w14:paraId="63137A8D" w14:textId="022DC668" w:rsidR="00DF5540" w:rsidRDefault="00DF5540" w:rsidP="00DF5540">
      <w:pPr>
        <w:pStyle w:val="Heading4"/>
        <w:rPr>
          <w:ins w:id="562" w:author="PostR2#108" w:date="2020-01-22T17:13:00Z"/>
          <w:lang w:val="en-GB"/>
        </w:rPr>
      </w:pPr>
      <w:bookmarkStart w:id="563" w:name="_Toc12745621"/>
      <w:ins w:id="564" w:author="PostR2#108" w:date="2020-01-22T17:13:00Z">
        <w:r>
          <w:rPr>
            <w:lang w:val="en-GB"/>
          </w:rPr>
          <w:t>5.6.X</w:t>
        </w:r>
      </w:ins>
      <w:ins w:id="565" w:author="QC (Umesh)#109e" w:date="2020-02-12T14:50:00Z">
        <w:r w:rsidR="00536C4C">
          <w:rPr>
            <w:lang w:val="en-GB"/>
          </w:rPr>
          <w:t>1</w:t>
        </w:r>
      </w:ins>
      <w:ins w:id="566"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563"/>
      </w:ins>
    </w:p>
    <w:p w14:paraId="7D515BAB" w14:textId="312124C0" w:rsidR="00DF5540" w:rsidRDefault="00DF5540" w:rsidP="00DF5540">
      <w:pPr>
        <w:rPr>
          <w:ins w:id="567" w:author="PostR2#108" w:date="2020-01-22T17:13:00Z"/>
        </w:rPr>
      </w:pPr>
      <w:ins w:id="568" w:author="PostR2#108" w:date="2020-01-22T17:13:00Z">
        <w:r>
          <w:t xml:space="preserve">When initiating the procedure </w:t>
        </w:r>
        <w:r>
          <w:rPr>
            <w:rFonts w:eastAsia="SimSun"/>
            <w:lang w:eastAsia="zh-CN"/>
          </w:rPr>
          <w:t>according to 5.6.X</w:t>
        </w:r>
      </w:ins>
      <w:ins w:id="569" w:author="QC (Umesh)#109e" w:date="2020-02-12T14:50:00Z">
        <w:r w:rsidR="00536C4C">
          <w:rPr>
            <w:rFonts w:eastAsia="SimSun"/>
            <w:lang w:eastAsia="zh-CN"/>
          </w:rPr>
          <w:t>1</w:t>
        </w:r>
      </w:ins>
      <w:ins w:id="570"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77777777" w:rsidR="00DF5540" w:rsidRDefault="00DF5540" w:rsidP="00DF5540">
      <w:pPr>
        <w:pStyle w:val="B1"/>
        <w:rPr>
          <w:ins w:id="571" w:author="PostR2#108" w:date="2020-01-22T17:13:00Z"/>
          <w:rFonts w:eastAsia="SimSun"/>
          <w:lang w:val="en-GB"/>
        </w:rPr>
      </w:pPr>
      <w:ins w:id="572" w:author="PostR2#108" w:date="2020-01-22T17:13:00Z">
        <w:r>
          <w:rPr>
            <w:lang w:val="en-GB"/>
          </w:rPr>
          <w:t>1&gt;</w:t>
        </w:r>
        <w:r>
          <w:rPr>
            <w:lang w:val="en-GB"/>
          </w:rPr>
          <w:tab/>
        </w:r>
        <w:commentRangeStart w:id="573"/>
        <w:r>
          <w:rPr>
            <w:lang w:val="en-GB"/>
          </w:rPr>
          <w:t>set</w:t>
        </w:r>
      </w:ins>
      <w:commentRangeEnd w:id="573"/>
      <w:ins w:id="574" w:author="PostR2#108" w:date="2020-01-22T17:14:00Z">
        <w:r w:rsidR="00971962">
          <w:rPr>
            <w:rStyle w:val="CommentReference"/>
            <w:rFonts w:eastAsia="MS Mincho"/>
            <w:lang w:eastAsia="en-US"/>
          </w:rPr>
          <w:commentReference w:id="573"/>
        </w:r>
      </w:ins>
      <w:ins w:id="575" w:author="PostR2#108" w:date="2020-01-22T17:13:00Z">
        <w:r>
          <w:rPr>
            <w:lang w:val="en-GB"/>
          </w:rPr>
          <w:t xml:space="preserve"> </w:t>
        </w:r>
        <w:proofErr w:type="spellStart"/>
        <w:r>
          <w:rPr>
            <w:i/>
            <w:lang w:val="en-GB"/>
          </w:rPr>
          <w:t>requestedNumOccasions</w:t>
        </w:r>
        <w:proofErr w:type="spellEnd"/>
        <w:r>
          <w:rPr>
            <w:lang w:val="en-GB"/>
          </w:rPr>
          <w:t xml:space="preserve"> to the </w:t>
        </w:r>
        <w:r>
          <w:rPr>
            <w:rFonts w:eastAsia="SimSun"/>
            <w:lang w:val="en-GB"/>
          </w:rPr>
          <w:t>number of PUR occasions requested;</w:t>
        </w:r>
      </w:ins>
    </w:p>
    <w:p w14:paraId="0F218732" w14:textId="77777777" w:rsidR="00DF5540" w:rsidRDefault="00DF5540" w:rsidP="00DF5540">
      <w:pPr>
        <w:pStyle w:val="B1"/>
        <w:rPr>
          <w:ins w:id="576" w:author="PostR2#108" w:date="2020-01-22T17:13:00Z"/>
          <w:rFonts w:eastAsia="SimSun"/>
          <w:lang w:val="en-GB"/>
        </w:rPr>
      </w:pPr>
      <w:ins w:id="577"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value of requested periodicity between consecutive PUR occasions;</w:t>
        </w:r>
      </w:ins>
    </w:p>
    <w:p w14:paraId="144C3453" w14:textId="77777777" w:rsidR="00DF5540" w:rsidRDefault="00DF5540" w:rsidP="00DF5540">
      <w:pPr>
        <w:pStyle w:val="B1"/>
        <w:rPr>
          <w:ins w:id="578" w:author="PostR2#108" w:date="2020-01-22T17:13:00Z"/>
          <w:rFonts w:eastAsia="SimSun"/>
          <w:lang w:val="en-GB"/>
        </w:rPr>
      </w:pPr>
      <w:ins w:id="579" w:author="PostR2#108" w:date="2020-01-22T17:13:00Z">
        <w:r>
          <w:rPr>
            <w:lang w:val="en-GB"/>
          </w:rPr>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value of requested TBS for the PUR occasion(s);</w:t>
        </w:r>
      </w:ins>
    </w:p>
    <w:p w14:paraId="4A801F9B" w14:textId="77777777" w:rsidR="00DF5540" w:rsidRDefault="00DF5540" w:rsidP="00DF5540">
      <w:pPr>
        <w:pStyle w:val="B1"/>
        <w:rPr>
          <w:ins w:id="580" w:author="PostR2#108" w:date="2020-01-22T17:13:00Z"/>
          <w:rFonts w:eastAsia="SimSun"/>
          <w:lang w:val="en-GB"/>
        </w:rPr>
      </w:pPr>
      <w:ins w:id="581" w:author="PostR2#108" w:date="2020-01-22T17:13:00Z">
        <w:r>
          <w:rPr>
            <w:rFonts w:eastAsia="SimSun"/>
            <w:lang w:val="en-GB"/>
          </w:rPr>
          <w:t>1&gt;</w:t>
        </w:r>
        <w:r>
          <w:rPr>
            <w:rFonts w:eastAsia="SimSun"/>
            <w:lang w:val="en-GB"/>
          </w:rPr>
          <w:tab/>
          <w:t xml:space="preserve">if UE preference is that </w:t>
        </w:r>
        <w:r w:rsidRPr="00AB6B51">
          <w:rPr>
            <w:rFonts w:eastAsia="SimSun"/>
            <w:lang w:val="en-GB"/>
          </w:rPr>
          <w:t xml:space="preserve">RRC response message </w:t>
        </w:r>
        <w:r>
          <w:rPr>
            <w:rFonts w:eastAsia="SimSun"/>
            <w:lang w:val="en-GB"/>
          </w:rPr>
          <w:t xml:space="preserve">is not 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w:t>
        </w:r>
        <w:r w:rsidRPr="00AB6B51">
          <w:rPr>
            <w:rFonts w:eastAsia="SimSun"/>
            <w:lang w:val="en-GB"/>
          </w:rPr>
          <w:t xml:space="preserve"> </w:t>
        </w:r>
        <w:r w:rsidRPr="00B10967">
          <w:rPr>
            <w:rFonts w:eastAsia="SimSun"/>
            <w:lang w:val="en-GB"/>
          </w:rPr>
          <w:t>i.e. using L1 ACK to conclude the UL transmissions using PUR and move the UE to RRC_IDLE</w:t>
        </w:r>
        <w:r>
          <w:rPr>
            <w:rFonts w:eastAsia="SimSun"/>
            <w:lang w:val="en-GB"/>
          </w:rPr>
          <w:t xml:space="preserve"> is </w:t>
        </w:r>
        <w:r w:rsidRPr="00B10967">
          <w:rPr>
            <w:rFonts w:eastAsia="SimSun"/>
            <w:lang w:val="en-GB"/>
          </w:rPr>
          <w:t>sufficien</w:t>
        </w:r>
        <w:r>
          <w:rPr>
            <w:rFonts w:eastAsia="SimSun"/>
            <w:lang w:val="en-GB"/>
          </w:rPr>
          <w:t xml:space="preserve">t, set </w:t>
        </w:r>
        <w:r w:rsidRPr="0027732E">
          <w:rPr>
            <w:rFonts w:eastAsia="SimSun"/>
            <w:i/>
            <w:lang w:val="en-GB"/>
          </w:rPr>
          <w:t>l</w:t>
        </w:r>
        <w:del w:id="582" w:author="QC109e (Umesh)" w:date="2020-03-03T13:37:00Z">
          <w:r w:rsidRPr="0027732E" w:rsidDel="00B725DB">
            <w:rPr>
              <w:rFonts w:eastAsia="SimSun"/>
              <w:i/>
              <w:lang w:val="en-GB"/>
            </w:rPr>
            <w:delText>ayer</w:delText>
          </w:r>
        </w:del>
        <w:r w:rsidRPr="0027732E">
          <w:rPr>
            <w:rFonts w:eastAsia="SimSun"/>
            <w:i/>
            <w:lang w:val="en-GB"/>
          </w:rPr>
          <w:t>1-ACK</w:t>
        </w:r>
        <w:r>
          <w:rPr>
            <w:rFonts w:eastAsia="SimSun"/>
            <w:lang w:val="en-GB"/>
          </w:rPr>
          <w:t xml:space="preserve"> to TRUE;</w:t>
        </w:r>
      </w:ins>
    </w:p>
    <w:p w14:paraId="304953C7" w14:textId="77777777" w:rsidR="00DF5540" w:rsidRPr="00C57EE2" w:rsidRDefault="00DF5540" w:rsidP="00DF5540">
      <w:pPr>
        <w:pStyle w:val="B1"/>
        <w:rPr>
          <w:ins w:id="583" w:author="PostR2#108" w:date="2020-01-22T17:13:00Z"/>
          <w:rFonts w:eastAsia="SimSun"/>
          <w:lang w:val="en-GB"/>
        </w:rPr>
      </w:pPr>
      <w:ins w:id="584"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value of requested time gap with respect to current time until the first PUR occasion;</w:t>
        </w:r>
      </w:ins>
    </w:p>
    <w:p w14:paraId="081FC44D" w14:textId="77777777" w:rsidR="00DF5540" w:rsidRDefault="00DF5540" w:rsidP="00DF5540">
      <w:pPr>
        <w:rPr>
          <w:ins w:id="585" w:author="PostR2#108" w:date="2020-01-22T17:13:00Z"/>
        </w:rPr>
      </w:pPr>
      <w:ins w:id="586"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413D51">
          <w:headerReference w:type="even" r:id="rId85"/>
          <w:footnotePr>
            <w:numRestart w:val="eachSect"/>
          </w:footnotePr>
          <w:pgSz w:w="11907" w:h="16840"/>
          <w:pgMar w:top="2268" w:right="851" w:bottom="10773" w:left="851" w:header="0" w:footer="0" w:gutter="0"/>
          <w:cols w:space="720"/>
        </w:sectPr>
      </w:pPr>
    </w:p>
    <w:p w14:paraId="42AF7D14" w14:textId="77777777" w:rsidR="00CB1390" w:rsidRDefault="00CB1390" w:rsidP="00CB1390">
      <w:pPr>
        <w:pStyle w:val="Heading3"/>
        <w:rPr>
          <w:lang w:val="en-GB"/>
        </w:rPr>
      </w:pPr>
      <w:bookmarkStart w:id="587" w:name="_Toc20487167"/>
      <w:bookmarkEnd w:id="518"/>
      <w:r>
        <w:rPr>
          <w:lang w:val="en-GB"/>
        </w:rPr>
        <w:t>6.2.1</w:t>
      </w:r>
      <w:r>
        <w:rPr>
          <w:lang w:val="en-GB"/>
        </w:rPr>
        <w:tab/>
        <w:t>General message structure</w:t>
      </w:r>
      <w:bookmarkEnd w:id="587"/>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588" w:name="_Toc29343613"/>
      <w:bookmarkStart w:id="589" w:name="_Toc29342474"/>
      <w:bookmarkStart w:id="590" w:name="_Toc20487179"/>
      <w:bookmarkStart w:id="591" w:name="_Toc20487181"/>
      <w:r>
        <w:rPr>
          <w:lang w:val="en-GB"/>
        </w:rPr>
        <w:t>–</w:t>
      </w:r>
      <w:r>
        <w:rPr>
          <w:lang w:val="en-GB"/>
        </w:rPr>
        <w:tab/>
      </w:r>
      <w:r>
        <w:rPr>
          <w:i/>
          <w:noProof/>
          <w:lang w:val="en-GB"/>
        </w:rPr>
        <w:t>UL-DCCH-Message</w:t>
      </w:r>
      <w:bookmarkEnd w:id="588"/>
      <w:bookmarkEnd w:id="589"/>
      <w:bookmarkEnd w:id="590"/>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592" w:author="PostR2#108" w:date="2020-01-23T15:19:00Z"/>
        </w:rPr>
      </w:pPr>
      <w:r>
        <w:tab/>
      </w:r>
      <w:r>
        <w:tab/>
      </w:r>
      <w:r>
        <w:tab/>
      </w:r>
      <w:ins w:id="593" w:author="PostR2#108" w:date="2020-01-23T15:19:00Z">
        <w:r>
          <w:t>purConfigurationRequest-r16</w:t>
        </w:r>
        <w:r>
          <w:tab/>
        </w:r>
        <w:r>
          <w:tab/>
        </w:r>
        <w:r>
          <w:tab/>
          <w:t>PURConfigurationRequest</w:t>
        </w:r>
      </w:ins>
      <w:ins w:id="594" w:author="PostR2#108" w:date="2020-01-23T15:20:00Z">
        <w:r>
          <w:t>-r16</w:t>
        </w:r>
      </w:ins>
      <w:ins w:id="595" w:author="PostR2#108" w:date="2020-01-23T15:19:00Z">
        <w:r>
          <w:t>,</w:t>
        </w:r>
      </w:ins>
    </w:p>
    <w:p w14:paraId="5B2D5EE4" w14:textId="79A3B68C" w:rsidR="00502B61" w:rsidRDefault="00502B61" w:rsidP="00502B61">
      <w:pPr>
        <w:pStyle w:val="PL"/>
        <w:shd w:val="clear" w:color="auto" w:fill="E6E6E6"/>
      </w:pPr>
      <w:ins w:id="596" w:author="PostR2#108" w:date="2020-01-23T15:19:00Z">
        <w:r>
          <w:tab/>
        </w:r>
        <w:r>
          <w:tab/>
        </w:r>
        <w:r>
          <w:tab/>
        </w:r>
      </w:ins>
      <w:del w:id="597"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413D51">
          <w:headerReference w:type="even" r:id="rId86"/>
          <w:footnotePr>
            <w:numRestart w:val="eachSect"/>
          </w:footnotePr>
          <w:pgSz w:w="11907" w:h="16840"/>
          <w:pgMar w:top="2268" w:right="851" w:bottom="10773" w:left="851" w:header="0" w:footer="0" w:gutter="0"/>
          <w:cols w:space="720"/>
        </w:sectPr>
      </w:pPr>
    </w:p>
    <w:p w14:paraId="355B3B8C" w14:textId="306D4D11" w:rsidR="00CB1390" w:rsidRDefault="00CB1390" w:rsidP="00CB1390">
      <w:pPr>
        <w:pStyle w:val="Heading3"/>
        <w:rPr>
          <w:lang w:val="en-GB"/>
        </w:rPr>
      </w:pPr>
      <w:r>
        <w:rPr>
          <w:lang w:val="en-GB"/>
        </w:rPr>
        <w:t>6.2.2</w:t>
      </w:r>
      <w:r>
        <w:rPr>
          <w:lang w:val="en-GB"/>
        </w:rPr>
        <w:tab/>
        <w:t>Message definitions</w:t>
      </w:r>
      <w:bookmarkEnd w:id="591"/>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598" w:name="_Toc29343635"/>
      <w:bookmarkStart w:id="599" w:name="_Toc29342496"/>
      <w:bookmarkStart w:id="600" w:name="_Toc20487201"/>
      <w:bookmarkStart w:id="601" w:name="_Toc20487203"/>
      <w:r>
        <w:rPr>
          <w:lang w:val="en-GB"/>
        </w:rPr>
        <w:t>–</w:t>
      </w:r>
      <w:r>
        <w:rPr>
          <w:lang w:val="en-GB"/>
        </w:rPr>
        <w:tab/>
      </w:r>
      <w:r>
        <w:rPr>
          <w:i/>
          <w:noProof/>
          <w:lang w:val="en-GB"/>
        </w:rPr>
        <w:t>Paging</w:t>
      </w:r>
      <w:bookmarkEnd w:id="598"/>
      <w:bookmarkEnd w:id="599"/>
      <w:bookmarkEnd w:id="600"/>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53BD6119" w14:textId="77777777" w:rsidR="00492CF9" w:rsidRDefault="00492CF9" w:rsidP="00492CF9">
      <w:pPr>
        <w:pStyle w:val="PL"/>
        <w:shd w:val="clear" w:color="auto" w:fill="E6E6E6"/>
      </w:pPr>
      <w:r>
        <w:tab/>
        <w:t>nonCriticalExtension</w:t>
      </w:r>
      <w:r>
        <w:tab/>
      </w:r>
      <w:r>
        <w:tab/>
      </w:r>
      <w:r>
        <w:tab/>
        <w:t>SEQUENCE {}</w:t>
      </w:r>
      <w:r>
        <w:tab/>
      </w:r>
      <w:r>
        <w:tab/>
      </w:r>
      <w:r>
        <w:tab/>
      </w:r>
      <w:r>
        <w:tab/>
      </w:r>
      <w:r>
        <w:tab/>
      </w:r>
      <w:r>
        <w:tab/>
      </w:r>
      <w:r>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602" w:author="PostR2#108" w:date="2020-01-23T15:27:00Z"/>
        </w:rPr>
      </w:pPr>
      <w:r>
        <w:tab/>
        <w:t>...</w:t>
      </w:r>
      <w:ins w:id="603" w:author="PostR2#108" w:date="2020-01-23T15:27:00Z">
        <w:r>
          <w:t>,</w:t>
        </w:r>
      </w:ins>
    </w:p>
    <w:p w14:paraId="14733260" w14:textId="77777777" w:rsidR="00492CF9" w:rsidRDefault="00492CF9" w:rsidP="00492CF9">
      <w:pPr>
        <w:pStyle w:val="PL"/>
        <w:shd w:val="clear" w:color="auto" w:fill="E6E6E6"/>
        <w:rPr>
          <w:ins w:id="604" w:author="PostR2#108" w:date="2020-01-23T15:27:00Z"/>
        </w:rPr>
      </w:pPr>
      <w:ins w:id="605"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606"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607" w:author="PostR2#108" w:date="2020-01-23T15:27:00Z"/>
        </w:trPr>
        <w:tc>
          <w:tcPr>
            <w:tcW w:w="9639" w:type="dxa"/>
          </w:tcPr>
          <w:p w14:paraId="0306B1B1" w14:textId="77777777" w:rsidR="00492CF9" w:rsidRDefault="00492CF9" w:rsidP="00A8245E">
            <w:pPr>
              <w:pStyle w:val="TAL"/>
              <w:rPr>
                <w:ins w:id="608" w:author="PostR2#108" w:date="2020-01-23T15:27:00Z"/>
                <w:b/>
                <w:bCs/>
                <w:i/>
                <w:noProof/>
                <w:lang w:val="en-GB" w:eastAsia="en-GB"/>
              </w:rPr>
            </w:pPr>
            <w:ins w:id="609" w:author="PostR2#108" w:date="2020-01-23T15:27:00Z">
              <w:r>
                <w:rPr>
                  <w:b/>
                  <w:bCs/>
                  <w:i/>
                  <w:noProof/>
                  <w:lang w:val="en-GB" w:eastAsia="en-GB"/>
                </w:rPr>
                <w:t>mt-EDT</w:t>
              </w:r>
            </w:ins>
          </w:p>
          <w:p w14:paraId="32DB79AA" w14:textId="3EF47999" w:rsidR="00492CF9" w:rsidRPr="000E4D70" w:rsidRDefault="00492CF9" w:rsidP="00A8245E">
            <w:pPr>
              <w:pStyle w:val="TAL"/>
              <w:rPr>
                <w:ins w:id="610" w:author="PostR2#108" w:date="2020-01-23T15:27:00Z"/>
                <w:bCs/>
                <w:noProof/>
                <w:lang w:val="en-GB" w:eastAsia="en-GB"/>
              </w:rPr>
            </w:pPr>
            <w:ins w:id="611" w:author="PostR2#108" w:date="2020-01-23T15:27:00Z">
              <w:r>
                <w:rPr>
                  <w:bCs/>
                  <w:noProof/>
                  <w:lang w:val="en-GB" w:eastAsia="en-GB"/>
                </w:rPr>
                <w:t>Indication of mobile</w:t>
              </w:r>
            </w:ins>
            <w:ins w:id="612" w:author="PostR2#108" w:date="2020-01-23T15:28:00Z">
              <w:r>
                <w:rPr>
                  <w:bCs/>
                  <w:noProof/>
                  <w:lang w:val="en-GB" w:eastAsia="en-GB"/>
                </w:rPr>
                <w:t xml:space="preserve"> </w:t>
              </w:r>
            </w:ins>
            <w:ins w:id="613" w:author="PostR2#108" w:date="2020-01-23T15:27:00Z">
              <w:r>
                <w:rPr>
                  <w:bCs/>
                  <w:noProof/>
                  <w:lang w:val="en-GB" w:eastAsia="en-GB"/>
                </w:rPr>
                <w:t>terminat</w:t>
              </w:r>
            </w:ins>
            <w:ins w:id="614" w:author="PostR2#108" w:date="2020-01-23T15:28:00Z">
              <w:r>
                <w:rPr>
                  <w:bCs/>
                  <w:noProof/>
                  <w:lang w:val="en-GB" w:eastAsia="en-GB"/>
                </w:rPr>
                <w:t>ing</w:t>
              </w:r>
            </w:ins>
            <w:ins w:id="615"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616" w:name="_Toc29343636"/>
      <w:bookmarkStart w:id="617" w:name="_Toc29342497"/>
      <w:bookmarkStart w:id="618" w:name="_Toc20487202"/>
      <w:r>
        <w:rPr>
          <w:lang w:val="en-GB"/>
        </w:rPr>
        <w:t>–</w:t>
      </w:r>
      <w:r>
        <w:rPr>
          <w:lang w:val="en-GB"/>
        </w:rPr>
        <w:tab/>
      </w:r>
      <w:r>
        <w:rPr>
          <w:i/>
          <w:noProof/>
          <w:lang w:val="en-GB"/>
        </w:rPr>
        <w:t>ProximityIndication</w:t>
      </w:r>
      <w:bookmarkEnd w:id="616"/>
      <w:bookmarkEnd w:id="617"/>
      <w:bookmarkEnd w:id="618"/>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619" w:author="PostR2#108" w:date="2020-01-23T15:29:00Z"/>
          <w:rFonts w:eastAsia="Malgun Gothic"/>
          <w:i/>
          <w:noProof/>
          <w:lang w:val="en-GB" w:eastAsia="ko-KR"/>
        </w:rPr>
      </w:pPr>
      <w:ins w:id="620"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621" w:author="PostR2#108" w:date="2020-01-23T15:29:00Z"/>
        </w:rPr>
      </w:pPr>
      <w:ins w:id="622"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623" w:author="PostR2#108" w:date="2020-01-23T15:29:00Z"/>
          <w:lang w:val="en-GB"/>
        </w:rPr>
      </w:pPr>
      <w:ins w:id="624"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625" w:author="PostR2#108" w:date="2020-01-23T15:29:00Z"/>
          <w:lang w:val="en-GB"/>
        </w:rPr>
      </w:pPr>
      <w:ins w:id="626" w:author="PostR2#108" w:date="2020-01-23T15:29:00Z">
        <w:r w:rsidRPr="005134A4">
          <w:rPr>
            <w:lang w:val="en-GB"/>
          </w:rPr>
          <w:t>RLC-SAP: AM</w:t>
        </w:r>
      </w:ins>
    </w:p>
    <w:p w14:paraId="7C7B0251" w14:textId="77777777" w:rsidR="00DC6795" w:rsidRPr="005134A4" w:rsidRDefault="00DC6795" w:rsidP="00DC6795">
      <w:pPr>
        <w:pStyle w:val="B1"/>
        <w:keepNext/>
        <w:keepLines/>
        <w:rPr>
          <w:ins w:id="627" w:author="PostR2#108" w:date="2020-01-23T15:29:00Z"/>
          <w:lang w:val="en-GB"/>
        </w:rPr>
      </w:pPr>
      <w:ins w:id="628"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629" w:author="PostR2#108" w:date="2020-01-23T15:29:00Z"/>
          <w:lang w:val="en-GB"/>
        </w:rPr>
      </w:pPr>
      <w:ins w:id="630"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631" w:author="PostR2#108" w:date="2020-01-23T15:29:00Z"/>
          <w:bCs/>
          <w:i/>
          <w:iCs/>
          <w:lang w:val="en-GB"/>
        </w:rPr>
      </w:pPr>
      <w:proofErr w:type="spellStart"/>
      <w:ins w:id="632"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633" w:author="PostR2#108" w:date="2020-01-23T15:29:00Z"/>
        </w:rPr>
      </w:pPr>
      <w:ins w:id="634" w:author="PostR2#108" w:date="2020-01-23T15:29:00Z">
        <w:r w:rsidRPr="005134A4">
          <w:t>-- ASN1START</w:t>
        </w:r>
      </w:ins>
    </w:p>
    <w:p w14:paraId="1D56AABC" w14:textId="77777777" w:rsidR="00DC6795" w:rsidRPr="005134A4" w:rsidRDefault="00DC6795" w:rsidP="00DC6795">
      <w:pPr>
        <w:pStyle w:val="PL"/>
        <w:shd w:val="clear" w:color="auto" w:fill="E6E6E6"/>
        <w:rPr>
          <w:ins w:id="635" w:author="PostR2#108" w:date="2020-01-23T15:29:00Z"/>
        </w:rPr>
      </w:pPr>
    </w:p>
    <w:p w14:paraId="20E0BF39" w14:textId="77777777" w:rsidR="00DC6795" w:rsidRPr="005134A4" w:rsidRDefault="00DC6795" w:rsidP="00DC6795">
      <w:pPr>
        <w:pStyle w:val="PL"/>
        <w:shd w:val="clear" w:color="auto" w:fill="E6E6E6"/>
        <w:rPr>
          <w:ins w:id="636" w:author="PostR2#108" w:date="2020-01-23T15:29:00Z"/>
        </w:rPr>
      </w:pPr>
      <w:ins w:id="637"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638" w:author="PostR2#108" w:date="2020-01-23T15:29:00Z"/>
        </w:rPr>
      </w:pPr>
      <w:ins w:id="639"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640" w:author="PostR2#108" w:date="2020-01-23T15:29:00Z"/>
        </w:rPr>
      </w:pPr>
      <w:ins w:id="641"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642" w:author="PostR2#108" w:date="2020-01-23T15:29:00Z"/>
        </w:rPr>
      </w:pPr>
      <w:ins w:id="643"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644" w:author="PostR2#108" w:date="2020-01-23T15:29:00Z"/>
        </w:rPr>
      </w:pPr>
      <w:ins w:id="645" w:author="PostR2#108" w:date="2020-01-23T15:29:00Z">
        <w:r w:rsidRPr="005134A4">
          <w:tab/>
          <w:t>}</w:t>
        </w:r>
      </w:ins>
    </w:p>
    <w:p w14:paraId="23AFD78B" w14:textId="77777777" w:rsidR="00DC6795" w:rsidRPr="005134A4" w:rsidRDefault="00DC6795" w:rsidP="00DC6795">
      <w:pPr>
        <w:pStyle w:val="PL"/>
        <w:shd w:val="clear" w:color="auto" w:fill="E6E6E6"/>
        <w:rPr>
          <w:ins w:id="646" w:author="PostR2#108" w:date="2020-01-23T15:29:00Z"/>
        </w:rPr>
      </w:pPr>
      <w:ins w:id="647" w:author="PostR2#108" w:date="2020-01-23T15:29:00Z">
        <w:r w:rsidRPr="005134A4">
          <w:t>}</w:t>
        </w:r>
      </w:ins>
    </w:p>
    <w:p w14:paraId="2BECB149" w14:textId="77777777" w:rsidR="00DC6795" w:rsidRPr="005134A4" w:rsidRDefault="00DC6795" w:rsidP="00DC6795">
      <w:pPr>
        <w:pStyle w:val="PL"/>
        <w:shd w:val="clear" w:color="auto" w:fill="E6E6E6"/>
        <w:rPr>
          <w:ins w:id="648" w:author="PostR2#108" w:date="2020-01-23T15:29:00Z"/>
        </w:rPr>
      </w:pPr>
    </w:p>
    <w:p w14:paraId="325A036E" w14:textId="77777777" w:rsidR="00DC6795" w:rsidRDefault="00DC6795" w:rsidP="00DC6795">
      <w:pPr>
        <w:pStyle w:val="PL"/>
        <w:shd w:val="clear" w:color="auto" w:fill="E6E6E6"/>
        <w:rPr>
          <w:ins w:id="649" w:author="PostR2#108" w:date="2020-01-23T15:29:00Z"/>
        </w:rPr>
      </w:pPr>
      <w:ins w:id="650"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651" w:author="PostR2#108" w:date="2020-01-23T15:29:00Z"/>
        </w:rPr>
      </w:pPr>
      <w:ins w:id="652"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653" w:author="PostR2#108" w:date="2020-01-23T15:29:00Z"/>
        </w:rPr>
      </w:pPr>
      <w:ins w:id="654"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655" w:author="PostR2#108" w:date="2020-01-23T15:29:00Z"/>
        </w:rPr>
      </w:pPr>
      <w:ins w:id="656" w:author="PostR2#108" w:date="2020-01-23T15:29:00Z">
        <w:r>
          <w:tab/>
        </w:r>
        <w:r>
          <w:tab/>
          <w:t>pur-SetupRequest-r16</w:t>
        </w:r>
        <w:r>
          <w:tab/>
        </w:r>
        <w:r>
          <w:tab/>
        </w:r>
        <w:r>
          <w:tab/>
        </w:r>
        <w:r>
          <w:tab/>
          <w:t>SEQUENCE {</w:t>
        </w:r>
      </w:ins>
    </w:p>
    <w:p w14:paraId="51A79CA7" w14:textId="5FB60CB0" w:rsidR="00DC6795" w:rsidRPr="005134A4" w:rsidRDefault="00DC6795" w:rsidP="00DC6795">
      <w:pPr>
        <w:pStyle w:val="PL"/>
        <w:shd w:val="clear" w:color="auto" w:fill="E6E6E6"/>
        <w:rPr>
          <w:ins w:id="657" w:author="PostR2#108" w:date="2020-01-23T15:29:00Z"/>
        </w:rPr>
      </w:pPr>
      <w:ins w:id="658" w:author="PostR2#108" w:date="2020-01-23T15:29:00Z">
        <w:r>
          <w:tab/>
        </w:r>
        <w:r>
          <w:tab/>
        </w:r>
        <w:r>
          <w:tab/>
        </w:r>
        <w:bookmarkStart w:id="659" w:name="_Hlk19100937"/>
        <w:r>
          <w:t>requestedNumOccasions</w:t>
        </w:r>
        <w:bookmarkEnd w:id="659"/>
        <w:r>
          <w:t>-r16</w:t>
        </w:r>
        <w:r>
          <w:tab/>
        </w:r>
        <w:r>
          <w:tab/>
        </w:r>
        <w:r>
          <w:tab/>
          <w:t>ENUMERATED {</w:t>
        </w:r>
        <w:del w:id="660" w:author="QC109e (Umesh)" w:date="2020-03-03T13:05:00Z">
          <w:r w:rsidDel="00804F9F">
            <w:delText>nXX, nYY &lt;&lt;exact values ffs&gt;&gt;</w:delText>
          </w:r>
        </w:del>
      </w:ins>
      <w:ins w:id="661" w:author="QC109e (Umesh)" w:date="2020-03-03T13:17:00Z">
        <w:r w:rsidR="00D503C9">
          <w:t>n1</w:t>
        </w:r>
      </w:ins>
      <w:ins w:id="662" w:author="PostR2#108" w:date="2020-01-23T15:29:00Z">
        <w:r>
          <w:t>, infinite},</w:t>
        </w:r>
      </w:ins>
    </w:p>
    <w:p w14:paraId="2631A011" w14:textId="2748D2FC" w:rsidR="00DC6795" w:rsidRDefault="00DC6795" w:rsidP="00DC6795">
      <w:pPr>
        <w:pStyle w:val="PL"/>
        <w:shd w:val="clear" w:color="auto" w:fill="E6E6E6"/>
        <w:rPr>
          <w:ins w:id="663" w:author="PostR2#108" w:date="2020-01-23T15:29:00Z"/>
        </w:rPr>
      </w:pPr>
      <w:ins w:id="664" w:author="PostR2#108" w:date="2020-01-23T15:29:00Z">
        <w:r>
          <w:tab/>
        </w:r>
        <w:r>
          <w:tab/>
        </w:r>
        <w:r>
          <w:tab/>
          <w:t>requestedPeriodicity</w:t>
        </w:r>
        <w:r w:rsidRPr="005134A4">
          <w:t>-r1</w:t>
        </w:r>
        <w:r>
          <w:t>6</w:t>
        </w:r>
        <w:r w:rsidRPr="005134A4">
          <w:tab/>
        </w:r>
        <w:r w:rsidRPr="005134A4">
          <w:tab/>
        </w:r>
        <w:r>
          <w:tab/>
          <w:t>ENUMERATED {</w:t>
        </w:r>
      </w:ins>
      <w:ins w:id="665" w:author="QC109e (Umesh)" w:date="2020-03-03T13:26:00Z">
        <w:r w:rsidR="006D0A4D">
          <w:t>n</w:t>
        </w:r>
      </w:ins>
      <w:ins w:id="666" w:author="QC109e (Umesh)" w:date="2020-03-03T13:19:00Z">
        <w:r w:rsidR="006D0A4D">
          <w:t xml:space="preserve">8, </w:t>
        </w:r>
      </w:ins>
      <w:ins w:id="667" w:author="QC109e (Umesh)" w:date="2020-03-03T13:26:00Z">
        <w:r w:rsidR="006D0A4D">
          <w:t>n</w:t>
        </w:r>
      </w:ins>
      <w:ins w:id="668" w:author="QC109e (Umesh)" w:date="2020-03-03T13:19:00Z">
        <w:r w:rsidR="006D0A4D">
          <w:t xml:space="preserve">16, </w:t>
        </w:r>
      </w:ins>
      <w:ins w:id="669" w:author="QC109e (Umesh)" w:date="2020-03-03T13:26:00Z">
        <w:r w:rsidR="006D0A4D">
          <w:t>n</w:t>
        </w:r>
      </w:ins>
      <w:ins w:id="670" w:author="QC109e (Umesh)" w:date="2020-03-03T13:19:00Z">
        <w:r w:rsidR="006D0A4D">
          <w:t xml:space="preserve">32, </w:t>
        </w:r>
      </w:ins>
      <w:ins w:id="671" w:author="QC109e (Umesh)" w:date="2020-03-03T13:26:00Z">
        <w:r w:rsidR="006D0A4D">
          <w:t>n</w:t>
        </w:r>
      </w:ins>
      <w:ins w:id="672" w:author="QC109e (Umesh)" w:date="2020-03-03T13:19:00Z">
        <w:r w:rsidR="006D0A4D">
          <w:t xml:space="preserve">64, </w:t>
        </w:r>
      </w:ins>
      <w:ins w:id="673" w:author="QC109e (Umesh)" w:date="2020-03-03T13:26:00Z">
        <w:r w:rsidR="006D0A4D">
          <w:t>n</w:t>
        </w:r>
      </w:ins>
      <w:ins w:id="674" w:author="QC109e (Umesh)" w:date="2020-03-03T13:19:00Z">
        <w:r w:rsidR="006D0A4D">
          <w:t xml:space="preserve">128, </w:t>
        </w:r>
      </w:ins>
      <w:ins w:id="675" w:author="QC109e (Umesh)" w:date="2020-03-03T13:26:00Z">
        <w:r w:rsidR="006D0A4D">
          <w:t>n</w:t>
        </w:r>
      </w:ins>
      <w:ins w:id="676" w:author="QC109e (Umesh)" w:date="2020-03-03T13:19:00Z">
        <w:r w:rsidR="006D0A4D">
          <w:t xml:space="preserve">256, </w:t>
        </w:r>
      </w:ins>
      <w:ins w:id="677" w:author="QC109e (Umesh)" w:date="2020-03-03T13:26:00Z">
        <w:r w:rsidR="006D0A4D">
          <w:t>n</w:t>
        </w:r>
      </w:ins>
      <w:ins w:id="678" w:author="QC109e (Umesh)" w:date="2020-03-03T13:19:00Z">
        <w:r w:rsidR="006D0A4D">
          <w:t xml:space="preserve">512, </w:t>
        </w:r>
      </w:ins>
      <w:ins w:id="679" w:author="QC109e (Umesh)" w:date="2020-03-03T13:26:00Z">
        <w:r w:rsidR="006D0A4D">
          <w:t>n</w:t>
        </w:r>
      </w:ins>
      <w:ins w:id="680" w:author="QC109e (Umesh)" w:date="2020-03-03T13:19:00Z">
        <w:r w:rsidR="006D0A4D">
          <w:t xml:space="preserve">1024, </w:t>
        </w:r>
      </w:ins>
      <w:ins w:id="681" w:author="QC109e (Umesh)" w:date="2020-03-03T13:26:00Z">
        <w:r w:rsidR="006D0A4D">
          <w:t>n</w:t>
        </w:r>
      </w:ins>
      <w:ins w:id="682" w:author="QC109e (Umesh)" w:date="2020-03-03T13:19:00Z">
        <w:r w:rsidR="006D0A4D">
          <w:t xml:space="preserve">2048, </w:t>
        </w:r>
      </w:ins>
      <w:ins w:id="683" w:author="QC109e (Umesh)" w:date="2020-03-03T13:26:00Z">
        <w:r w:rsidR="006D0A4D">
          <w:t>n</w:t>
        </w:r>
      </w:ins>
      <w:ins w:id="684" w:author="QC109e (Umesh)" w:date="2020-03-03T13:19:00Z">
        <w:r w:rsidR="006D0A4D">
          <w:t xml:space="preserve">4096, </w:t>
        </w:r>
      </w:ins>
      <w:ins w:id="685" w:author="QC109e (Umesh)" w:date="2020-03-03T13:26:00Z">
        <w:r w:rsidR="006D0A4D">
          <w:t>n</w:t>
        </w:r>
      </w:ins>
      <w:ins w:id="686" w:author="QC109e (Umesh)" w:date="2020-03-03T13:19:00Z">
        <w:r w:rsidR="006D0A4D">
          <w:t>8192, spare</w:t>
        </w:r>
      </w:ins>
      <w:ins w:id="687" w:author="QC109e (Umesh)" w:date="2020-03-03T13:20:00Z">
        <w:r w:rsidR="006D0A4D">
          <w:t>5</w:t>
        </w:r>
      </w:ins>
      <w:ins w:id="688" w:author="PostR2#108" w:date="2020-01-23T15:29:00Z">
        <w:del w:id="689" w:author="QC109e (Umesh)" w:date="2020-03-03T13:19:00Z">
          <w:r w:rsidDel="006D0A4D">
            <w:delText>s1, s2 &lt;&lt;exact values ffs&gt;&gt;</w:delText>
          </w:r>
        </w:del>
        <w:r>
          <w:t>}</w:t>
        </w:r>
        <w:r w:rsidRPr="005134A4">
          <w:t>,</w:t>
        </w:r>
      </w:ins>
    </w:p>
    <w:p w14:paraId="58D66725" w14:textId="40BD455F" w:rsidR="00DC6795" w:rsidRDefault="00DC6795" w:rsidP="00DC6795">
      <w:pPr>
        <w:pStyle w:val="PL"/>
        <w:shd w:val="clear" w:color="auto" w:fill="E6E6E6"/>
        <w:rPr>
          <w:ins w:id="690" w:author="PostR2#108" w:date="2020-01-23T15:29:00Z"/>
        </w:rPr>
      </w:pPr>
      <w:ins w:id="691"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692"/>
      <w:ins w:id="693" w:author="QC109e (Umesh)" w:date="2020-03-03T13:56:00Z">
        <w:r w:rsidR="00242279" w:rsidRPr="00242279">
          <w:t>b328, b4</w:t>
        </w:r>
      </w:ins>
      <w:ins w:id="694" w:author="QC109e (Umesh)" w:date="2020-03-03T16:56:00Z">
        <w:r w:rsidR="00DD6524">
          <w:t>08</w:t>
        </w:r>
      </w:ins>
      <w:ins w:id="695" w:author="QC109e (Umesh)" w:date="2020-03-03T13:56:00Z">
        <w:r w:rsidR="00242279" w:rsidRPr="00242279">
          <w:t>, b5</w:t>
        </w:r>
      </w:ins>
      <w:ins w:id="696" w:author="QC109e (Umesh)" w:date="2020-03-03T16:56:00Z">
        <w:r w:rsidR="00DD6524">
          <w:t>04</w:t>
        </w:r>
      </w:ins>
      <w:ins w:id="697" w:author="QC109e (Umesh)" w:date="2020-03-03T13:56:00Z">
        <w:r w:rsidR="00242279" w:rsidRPr="00242279">
          <w:t>, b6</w:t>
        </w:r>
      </w:ins>
      <w:ins w:id="698" w:author="QC109e (Umesh)" w:date="2020-03-03T16:56:00Z">
        <w:r w:rsidR="00DD6524">
          <w:t>00</w:t>
        </w:r>
      </w:ins>
      <w:ins w:id="699" w:author="QC109e (Umesh)" w:date="2020-03-03T13:56:00Z">
        <w:r w:rsidR="00242279" w:rsidRPr="00242279">
          <w:t>, b712, b808, b936, b1000, b1352, b1544, b1736, b1992, b2152, b2344, b2792, b2984</w:t>
        </w:r>
      </w:ins>
      <w:commentRangeEnd w:id="692"/>
      <w:ins w:id="700" w:author="QC109e (Umesh)" w:date="2020-03-03T14:01:00Z">
        <w:r w:rsidR="00242279">
          <w:rPr>
            <w:rStyle w:val="CommentReference"/>
            <w:rFonts w:ascii="Times New Roman" w:eastAsia="MS Mincho" w:hAnsi="Times New Roman"/>
            <w:noProof w:val="0"/>
            <w:lang w:val="x-none" w:eastAsia="en-US"/>
          </w:rPr>
          <w:commentReference w:id="692"/>
        </w:r>
      </w:ins>
      <w:ins w:id="701" w:author="PostR2#108" w:date="2020-01-23T15:29:00Z">
        <w:del w:id="702" w:author="QC109e (Umesh)" w:date="2020-03-03T13:56:00Z">
          <w:r w:rsidDel="00242279">
            <w:delText>tbs1, tbs2 &lt;&lt;exact values ffs&gt;&gt;</w:delText>
          </w:r>
        </w:del>
        <w:r>
          <w:t>}</w:t>
        </w:r>
        <w:r w:rsidRPr="005134A4">
          <w:t>,</w:t>
        </w:r>
      </w:ins>
    </w:p>
    <w:p w14:paraId="343FCE69" w14:textId="77777777" w:rsidR="00DC6795" w:rsidRDefault="00DC6795" w:rsidP="00DC6795">
      <w:pPr>
        <w:pStyle w:val="PL"/>
        <w:shd w:val="clear" w:color="auto" w:fill="E6E6E6"/>
        <w:rPr>
          <w:ins w:id="703" w:author="PostR2#108" w:date="2020-01-23T15:29:00Z"/>
        </w:rPr>
      </w:pPr>
      <w:ins w:id="704" w:author="PostR2#108" w:date="2020-01-23T15:29:00Z">
        <w:r>
          <w:tab/>
        </w:r>
        <w:r>
          <w:tab/>
        </w:r>
        <w:r>
          <w:tab/>
        </w:r>
        <w:r w:rsidRPr="00A470B2">
          <w:t>l</w:t>
        </w:r>
        <w:del w:id="705"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67A634BF" w:rsidR="00DC6795" w:rsidRDefault="00DC6795" w:rsidP="00DC6795">
      <w:pPr>
        <w:pStyle w:val="PL"/>
        <w:shd w:val="clear" w:color="auto" w:fill="E6E6E6"/>
        <w:rPr>
          <w:ins w:id="706" w:author="PostR2#108" w:date="2020-01-23T15:29:00Z"/>
        </w:rPr>
      </w:pPr>
      <w:ins w:id="707" w:author="PostR2#108" w:date="2020-01-23T15:29:00Z">
        <w:r>
          <w:tab/>
        </w:r>
        <w:r>
          <w:tab/>
        </w:r>
        <w:r>
          <w:tab/>
          <w:t>requestedTimeOffset-r16</w:t>
        </w:r>
        <w:r>
          <w:tab/>
        </w:r>
        <w:r>
          <w:tab/>
        </w:r>
        <w:r>
          <w:tab/>
        </w:r>
      </w:ins>
      <w:ins w:id="708" w:author="QC109e (Umesh)" w:date="2020-03-03T13:42:00Z">
        <w:r w:rsidR="00D617D2">
          <w:tab/>
        </w:r>
      </w:ins>
      <w:ins w:id="709" w:author="QC109e (Umesh)" w:date="2020-03-03T13:41:00Z">
        <w:r w:rsidR="00493875">
          <w:t>ENUMERATED {</w:t>
        </w:r>
      </w:ins>
      <w:ins w:id="710" w:author="QC109e (Umesh)" w:date="2020-03-03T13:42:00Z">
        <w:r w:rsidR="00D617D2">
          <w:t>FFS</w:t>
        </w:r>
      </w:ins>
      <w:ins w:id="711" w:author="QC109e (Umesh)" w:date="2020-03-03T13:41:00Z">
        <w:r w:rsidR="00493875">
          <w:t>}</w:t>
        </w:r>
      </w:ins>
      <w:ins w:id="712" w:author="PostR2#108" w:date="2020-01-23T15:29:00Z">
        <w:del w:id="713" w:author="QC109e (Umesh)" w:date="2020-03-03T13:41:00Z">
          <w:r w:rsidDel="00493875">
            <w:delText>&lt;&lt;TypeFFS&gt;&gt;</w:delText>
          </w:r>
        </w:del>
        <w:r>
          <w:tab/>
        </w:r>
        <w:r>
          <w:tab/>
        </w:r>
        <w:r>
          <w:tab/>
        </w:r>
        <w:r>
          <w:tab/>
        </w:r>
        <w:r>
          <w:tab/>
        </w:r>
        <w:r>
          <w:tab/>
          <w:t>OPTIONAL,</w:t>
        </w:r>
      </w:ins>
    </w:p>
    <w:p w14:paraId="018BE625" w14:textId="76346BDC" w:rsidR="00DC6795" w:rsidRDefault="00DC6795" w:rsidP="00DC6795">
      <w:pPr>
        <w:pStyle w:val="PL"/>
        <w:shd w:val="clear" w:color="auto" w:fill="E6E6E6"/>
        <w:rPr>
          <w:ins w:id="714" w:author="PostR2#108" w:date="2020-01-23T15:29:00Z"/>
        </w:rPr>
      </w:pPr>
      <w:ins w:id="715" w:author="PostR2#108" w:date="2020-01-23T15:29:00Z">
        <w:r>
          <w:tab/>
        </w:r>
        <w:r>
          <w:tab/>
        </w:r>
      </w:ins>
      <w:ins w:id="716" w:author="PostR2#108" w:date="2020-01-23T15:30:00Z">
        <w:r>
          <w:tab/>
        </w:r>
      </w:ins>
      <w:ins w:id="717" w:author="PostR2#108" w:date="2020-01-23T15:29:00Z">
        <w:r>
          <w:t>...</w:t>
        </w:r>
        <w:bookmarkStart w:id="718" w:name="_GoBack"/>
        <w:bookmarkEnd w:id="718"/>
      </w:ins>
    </w:p>
    <w:p w14:paraId="6F08B7EF" w14:textId="77777777" w:rsidR="00DC6795" w:rsidRDefault="00DC6795" w:rsidP="00DC6795">
      <w:pPr>
        <w:pStyle w:val="PL"/>
        <w:shd w:val="clear" w:color="auto" w:fill="E6E6E6"/>
        <w:rPr>
          <w:ins w:id="719" w:author="PostR2#108" w:date="2020-01-23T15:29:00Z"/>
        </w:rPr>
      </w:pPr>
      <w:ins w:id="720" w:author="PostR2#108" w:date="2020-01-23T15:29:00Z">
        <w:r>
          <w:tab/>
        </w:r>
        <w:r>
          <w:tab/>
          <w:t>}</w:t>
        </w:r>
      </w:ins>
    </w:p>
    <w:p w14:paraId="3C854942" w14:textId="77777777" w:rsidR="00DC6795" w:rsidRDefault="00DC6795" w:rsidP="00DC6795">
      <w:pPr>
        <w:pStyle w:val="PL"/>
        <w:shd w:val="clear" w:color="auto" w:fill="E6E6E6"/>
        <w:rPr>
          <w:ins w:id="721" w:author="PostR2#108" w:date="2020-01-23T15:29:00Z"/>
        </w:rPr>
      </w:pPr>
      <w:ins w:id="722"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723" w:author="PostR2#108" w:date="2020-01-23T15:29:00Z"/>
        </w:rPr>
      </w:pPr>
      <w:ins w:id="724"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725" w:author="PostR2#108" w:date="2020-01-23T15:29:00Z"/>
        </w:rPr>
      </w:pPr>
      <w:ins w:id="726" w:author="PostR2#108" w:date="2020-01-23T15:29:00Z">
        <w:r w:rsidRPr="005134A4">
          <w:t>}</w:t>
        </w:r>
      </w:ins>
    </w:p>
    <w:p w14:paraId="02464B67" w14:textId="77777777" w:rsidR="00DC6795" w:rsidRDefault="00DC6795" w:rsidP="00DC6795">
      <w:pPr>
        <w:pStyle w:val="PL"/>
        <w:shd w:val="clear" w:color="auto" w:fill="E6E6E6"/>
        <w:rPr>
          <w:ins w:id="727" w:author="PostR2#108" w:date="2020-01-23T15:29:00Z"/>
        </w:rPr>
      </w:pPr>
    </w:p>
    <w:p w14:paraId="5DC74FFC" w14:textId="77777777" w:rsidR="00DC6795" w:rsidRPr="005134A4" w:rsidRDefault="00DC6795" w:rsidP="00DC6795">
      <w:pPr>
        <w:pStyle w:val="PL"/>
        <w:shd w:val="clear" w:color="auto" w:fill="E6E6E6"/>
        <w:rPr>
          <w:ins w:id="728" w:author="PostR2#108" w:date="2020-01-23T15:29:00Z"/>
        </w:rPr>
      </w:pPr>
      <w:ins w:id="729" w:author="PostR2#108" w:date="2020-01-23T15:29:00Z">
        <w:r w:rsidRPr="005134A4">
          <w:t>-- ASN1STOP</w:t>
        </w:r>
      </w:ins>
    </w:p>
    <w:p w14:paraId="42545EC6" w14:textId="77777777" w:rsidR="00DC6795" w:rsidRPr="005134A4" w:rsidRDefault="00DC6795" w:rsidP="00DC6795">
      <w:pPr>
        <w:rPr>
          <w:ins w:id="730"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731" w:author="PostR2#108" w:date="2020-01-23T15:29:00Z"/>
        </w:trPr>
        <w:tc>
          <w:tcPr>
            <w:tcW w:w="8599" w:type="dxa"/>
          </w:tcPr>
          <w:p w14:paraId="39C4B5CF" w14:textId="77777777" w:rsidR="00DC6795" w:rsidRPr="005134A4" w:rsidRDefault="00DC6795" w:rsidP="00A8245E">
            <w:pPr>
              <w:pStyle w:val="TAH"/>
              <w:rPr>
                <w:ins w:id="732" w:author="PostR2#108" w:date="2020-01-23T15:29:00Z"/>
                <w:lang w:val="en-GB" w:eastAsia="en-GB"/>
              </w:rPr>
            </w:pPr>
            <w:proofErr w:type="spellStart"/>
            <w:ins w:id="733"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734" w:author="PostR2#108" w:date="2020-01-23T15:29:00Z"/>
        </w:trPr>
        <w:tc>
          <w:tcPr>
            <w:tcW w:w="8599" w:type="dxa"/>
          </w:tcPr>
          <w:p w14:paraId="1DE648E7" w14:textId="77777777" w:rsidR="00DC6795" w:rsidRDefault="00DC6795" w:rsidP="00A8245E">
            <w:pPr>
              <w:pStyle w:val="TAH"/>
              <w:jc w:val="left"/>
              <w:rPr>
                <w:ins w:id="735" w:author="PostR2#108" w:date="2020-01-23T15:29:00Z"/>
                <w:i/>
                <w:lang w:val="en-GB" w:eastAsia="zh-CN"/>
              </w:rPr>
            </w:pPr>
            <w:ins w:id="736" w:author="PostR2#108" w:date="2020-01-23T15:29:00Z">
              <w:r>
                <w:rPr>
                  <w:i/>
                  <w:lang w:val="en-GB" w:eastAsia="zh-CN"/>
                </w:rPr>
                <w:t>l</w:t>
              </w:r>
              <w:del w:id="737"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738" w:author="PostR2#108" w:date="2020-01-23T15:29:00Z"/>
                <w:b w:val="0"/>
                <w:lang w:val="en-GB" w:eastAsia="zh-CN"/>
              </w:rPr>
            </w:pPr>
            <w:ins w:id="739"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w:t>
              </w:r>
              <w:proofErr w:type="gramStart"/>
              <w:r w:rsidRPr="008F6000">
                <w:rPr>
                  <w:b w:val="0"/>
                  <w:lang w:val="en-GB" w:eastAsia="zh-CN"/>
                </w:rPr>
                <w:t>sufficient</w:t>
              </w:r>
              <w:proofErr w:type="gramEnd"/>
              <w:r>
                <w:rPr>
                  <w:b w:val="0"/>
                  <w:lang w:val="en-GB" w:eastAsia="zh-CN"/>
                </w:rPr>
                <w:t>.</w:t>
              </w:r>
            </w:ins>
          </w:p>
        </w:tc>
      </w:tr>
      <w:tr w:rsidR="00DC6795" w:rsidRPr="005134A4" w14:paraId="01C89357" w14:textId="77777777" w:rsidTr="007B4D05">
        <w:trPr>
          <w:cantSplit/>
          <w:ins w:id="740" w:author="PostR2#108" w:date="2020-01-23T15:29:00Z"/>
        </w:trPr>
        <w:tc>
          <w:tcPr>
            <w:tcW w:w="8599" w:type="dxa"/>
          </w:tcPr>
          <w:p w14:paraId="7100ABD8" w14:textId="77777777" w:rsidR="00DC6795" w:rsidRDefault="00DC6795" w:rsidP="00A8245E">
            <w:pPr>
              <w:pStyle w:val="TAL"/>
              <w:rPr>
                <w:ins w:id="741" w:author="PostR2#108" w:date="2020-01-23T15:29:00Z"/>
                <w:b/>
                <w:i/>
              </w:rPr>
            </w:pPr>
            <w:proofErr w:type="spellStart"/>
            <w:ins w:id="742" w:author="PostR2#108" w:date="2020-01-23T15:29:00Z">
              <w:r w:rsidRPr="00220639">
                <w:rPr>
                  <w:b/>
                  <w:i/>
                </w:rPr>
                <w:t>requestedNumOccasions</w:t>
              </w:r>
              <w:proofErr w:type="spellEnd"/>
            </w:ins>
          </w:p>
          <w:p w14:paraId="41CD732E" w14:textId="3863222D" w:rsidR="00DC6795" w:rsidRPr="00220639" w:rsidRDefault="00DC6795" w:rsidP="00A8245E">
            <w:pPr>
              <w:pStyle w:val="TAL"/>
              <w:rPr>
                <w:ins w:id="743" w:author="PostR2#108" w:date="2020-01-23T15:29:00Z"/>
                <w:lang w:val="en-GB" w:eastAsia="zh-CN"/>
              </w:rPr>
            </w:pPr>
            <w:ins w:id="744" w:author="PostR2#108" w:date="2020-01-23T15:29:00Z">
              <w:r>
                <w:rPr>
                  <w:lang w:val="en-GB" w:eastAsia="zh-CN"/>
                </w:rPr>
                <w:t>Indicates the requested number of PUR grant occasions.</w:t>
              </w:r>
            </w:ins>
            <w:ins w:id="745" w:author="QC109e (Umesh)" w:date="2020-03-03T13:17:00Z">
              <w:r w:rsidR="00D503C9">
                <w:rPr>
                  <w:lang w:val="en-GB" w:eastAsia="zh-CN"/>
                </w:rPr>
                <w:t xml:space="preserve"> Value</w:t>
              </w:r>
            </w:ins>
            <w:ins w:id="746" w:author="PostR2#108" w:date="2020-01-23T15:29:00Z">
              <w:r>
                <w:rPr>
                  <w:lang w:val="en-GB" w:eastAsia="zh-CN"/>
                </w:rPr>
                <w:t xml:space="preserve"> n</w:t>
              </w:r>
            </w:ins>
            <w:ins w:id="747" w:author="QC109e (Umesh)" w:date="2020-03-03T13:18:00Z">
              <w:r w:rsidR="00D503C9">
                <w:rPr>
                  <w:lang w:val="en-GB" w:eastAsia="zh-CN"/>
                </w:rPr>
                <w:t>1</w:t>
              </w:r>
            </w:ins>
            <w:ins w:id="748" w:author="PostR2#108" w:date="2020-01-23T15:29:00Z">
              <w:del w:id="749" w:author="QC109e (Umesh)" w:date="2020-03-03T13:18:00Z">
                <w:r w:rsidDel="00D503C9">
                  <w:rPr>
                    <w:lang w:val="en-GB" w:eastAsia="zh-CN"/>
                  </w:rPr>
                  <w:delText>XX</w:delText>
                </w:r>
              </w:del>
              <w:r>
                <w:rPr>
                  <w:lang w:val="en-GB" w:eastAsia="zh-CN"/>
                </w:rPr>
                <w:t xml:space="preserve"> corresponds to</w:t>
              </w:r>
            </w:ins>
            <w:ins w:id="750" w:author="QC109e (Umesh)" w:date="2020-03-03T13:18:00Z">
              <w:r w:rsidR="00D503C9">
                <w:rPr>
                  <w:lang w:val="en-GB" w:eastAsia="zh-CN"/>
                </w:rPr>
                <w:t xml:space="preserve"> one</w:t>
              </w:r>
            </w:ins>
            <w:ins w:id="751" w:author="PostR2#108" w:date="2020-01-23T15:29:00Z">
              <w:del w:id="752" w:author="QC109e (Umesh)" w:date="2020-03-03T13:18:00Z">
                <w:r w:rsidDel="00D503C9">
                  <w:rPr>
                    <w:lang w:val="en-GB" w:eastAsia="zh-CN"/>
                  </w:rPr>
                  <w:delText xml:space="preserve"> XX</w:delText>
                </w:r>
              </w:del>
              <w:r>
                <w:rPr>
                  <w:lang w:val="en-GB" w:eastAsia="zh-CN"/>
                </w:rPr>
                <w:t xml:space="preserve"> occasion</w:t>
              </w:r>
              <w:del w:id="753" w:author="QC109e (Umesh)" w:date="2020-03-03T13:18:00Z">
                <w:r w:rsidDel="00D503C9">
                  <w:rPr>
                    <w:lang w:val="en-GB" w:eastAsia="zh-CN"/>
                  </w:rPr>
                  <w:delText>s,</w:delText>
                </w:r>
              </w:del>
            </w:ins>
            <w:ins w:id="754" w:author="QC109e (Umesh)" w:date="2020-03-03T13:18:00Z">
              <w:r w:rsidR="00D503C9">
                <w:rPr>
                  <w:lang w:val="en-GB" w:eastAsia="zh-CN"/>
                </w:rPr>
                <w:t xml:space="preserve"> and value infinite </w:t>
              </w:r>
            </w:ins>
            <w:ins w:id="755" w:author="PostR2#108" w:date="2020-01-23T15:29:00Z">
              <w:del w:id="756" w:author="QC109e (Umesh)" w:date="2020-03-03T13:18:00Z">
                <w:r w:rsidDel="00D503C9">
                  <w:rPr>
                    <w:lang w:val="en-GB" w:eastAsia="zh-CN"/>
                  </w:rPr>
                  <w:delText xml:space="preserve"> nYY</w:delText>
                </w:r>
              </w:del>
              <w:r>
                <w:rPr>
                  <w:lang w:val="en-GB" w:eastAsia="zh-CN"/>
                </w:rPr>
                <w:t xml:space="preserve"> corresponds to </w:t>
              </w:r>
              <w:del w:id="757" w:author="QC109e (Umesh)" w:date="2020-03-03T13:18:00Z">
                <w:r w:rsidDel="00D503C9">
                  <w:rPr>
                    <w:lang w:val="en-GB" w:eastAsia="zh-CN"/>
                  </w:rPr>
                  <w:delText>YY</w:delText>
                </w:r>
              </w:del>
            </w:ins>
            <w:ins w:id="758" w:author="QC109e (Umesh)" w:date="2020-03-03T13:18:00Z">
              <w:r w:rsidR="00D503C9">
                <w:rPr>
                  <w:lang w:val="en-GB" w:eastAsia="zh-CN"/>
                </w:rPr>
                <w:t>infinite</w:t>
              </w:r>
            </w:ins>
            <w:ins w:id="759" w:author="PostR2#108" w:date="2020-01-23T15:29:00Z">
              <w:r>
                <w:rPr>
                  <w:lang w:val="en-GB" w:eastAsia="zh-CN"/>
                </w:rPr>
                <w:t xml:space="preserve"> occasions</w:t>
              </w:r>
              <w:del w:id="760"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761" w:author="PostR2#108" w:date="2020-01-23T15:29:00Z"/>
        </w:trPr>
        <w:tc>
          <w:tcPr>
            <w:tcW w:w="8599" w:type="dxa"/>
          </w:tcPr>
          <w:p w14:paraId="06C92C1A" w14:textId="5BF05B57" w:rsidR="00DC6795" w:rsidRPr="005134A4" w:rsidRDefault="00DC6795" w:rsidP="00A8245E">
            <w:pPr>
              <w:pStyle w:val="TAL"/>
              <w:rPr>
                <w:ins w:id="762" w:author="PostR2#108" w:date="2020-01-23T15:29:00Z"/>
                <w:b/>
                <w:i/>
                <w:lang w:val="en-GB" w:eastAsia="zh-CN"/>
              </w:rPr>
            </w:pPr>
            <w:proofErr w:type="spellStart"/>
            <w:ins w:id="763" w:author="PostR2#108" w:date="2020-01-23T15:29:00Z">
              <w:r>
                <w:rPr>
                  <w:b/>
                  <w:i/>
                  <w:lang w:val="en-GB" w:eastAsia="zh-CN"/>
                </w:rPr>
                <w:t>requestedPeriodicity</w:t>
              </w:r>
              <w:proofErr w:type="spellEnd"/>
            </w:ins>
          </w:p>
          <w:p w14:paraId="6EAD9D76" w14:textId="03C59C77" w:rsidR="00DC6795" w:rsidRPr="005134A4" w:rsidRDefault="00DC6795" w:rsidP="00A8245E">
            <w:pPr>
              <w:pStyle w:val="TAL"/>
              <w:rPr>
                <w:ins w:id="764" w:author="PostR2#108" w:date="2020-01-23T15:29:00Z"/>
                <w:b/>
                <w:i/>
                <w:lang w:val="en-GB" w:eastAsia="zh-CN"/>
              </w:rPr>
            </w:pPr>
            <w:ins w:id="765" w:author="PostR2#108" w:date="2020-01-23T15:29:00Z">
              <w:r>
                <w:rPr>
                  <w:lang w:val="en-GB" w:eastAsia="zh-CN"/>
                </w:rPr>
                <w:t xml:space="preserve">Indicates the requested periodicity </w:t>
              </w:r>
              <w:del w:id="766" w:author="QC109e (Umesh)" w:date="2020-03-03T13:25:00Z">
                <w:r w:rsidDel="006D0A4D">
                  <w:rPr>
                    <w:lang w:val="en-GB" w:eastAsia="zh-CN"/>
                  </w:rPr>
                  <w:delText xml:space="preserve">in seconds </w:delText>
                </w:r>
              </w:del>
              <w:r>
                <w:rPr>
                  <w:lang w:val="en-GB" w:eastAsia="zh-CN"/>
                </w:rPr>
                <w:t>for the PUR</w:t>
              </w:r>
            </w:ins>
            <w:ins w:id="767" w:author="QC109e (Umesh)" w:date="2020-03-03T13:25:00Z">
              <w:r w:rsidR="006D0A4D">
                <w:rPr>
                  <w:lang w:val="en-GB" w:eastAsia="zh-CN"/>
                </w:rPr>
                <w:t xml:space="preserve"> expressed as multiple of 10.24s</w:t>
              </w:r>
            </w:ins>
            <w:ins w:id="768" w:author="PostR2#108" w:date="2020-01-23T15:29:00Z">
              <w:r>
                <w:rPr>
                  <w:lang w:val="en-GB" w:eastAsia="zh-CN"/>
                </w:rPr>
                <w:t>. Val</w:t>
              </w:r>
            </w:ins>
            <w:ins w:id="769"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770" w:author="PostR2#108" w:date="2020-01-23T15:29:00Z">
              <w:del w:id="771" w:author="QC109e (Umesh)" w:date="2020-03-03T13:27:00Z">
                <w:r w:rsidDel="00654453">
                  <w:rPr>
                    <w:lang w:val="en-GB" w:eastAsia="zh-CN"/>
                  </w:rPr>
                  <w:delText>1</w:delText>
                </w:r>
              </w:del>
              <w:del w:id="772" w:author="QC109e (Umesh)" w:date="2020-03-03T13:28:00Z">
                <w:r w:rsidDel="00654453">
                  <w:rPr>
                    <w:lang w:val="en-GB" w:eastAsia="zh-CN"/>
                  </w:rPr>
                  <w:delText xml:space="preserve"> corr</w:delText>
                </w:r>
              </w:del>
              <w:del w:id="773"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774" w:author="PostR2#108" w:date="2020-01-23T15:29:00Z"/>
        </w:trPr>
        <w:tc>
          <w:tcPr>
            <w:tcW w:w="8599" w:type="dxa"/>
          </w:tcPr>
          <w:p w14:paraId="39F1FA11" w14:textId="77777777" w:rsidR="00DC6795" w:rsidRPr="005134A4" w:rsidRDefault="00DC6795" w:rsidP="00A8245E">
            <w:pPr>
              <w:pStyle w:val="TAL"/>
              <w:rPr>
                <w:ins w:id="775" w:author="PostR2#108" w:date="2020-01-23T15:29:00Z"/>
                <w:b/>
                <w:i/>
                <w:lang w:val="en-GB" w:eastAsia="zh-CN"/>
              </w:rPr>
            </w:pPr>
            <w:proofErr w:type="spellStart"/>
            <w:ins w:id="776" w:author="PostR2#108" w:date="2020-01-23T15:29:00Z">
              <w:r>
                <w:rPr>
                  <w:b/>
                  <w:i/>
                  <w:lang w:val="en-GB" w:eastAsia="zh-CN"/>
                </w:rPr>
                <w:t>requestedTBS</w:t>
              </w:r>
              <w:proofErr w:type="spellEnd"/>
            </w:ins>
          </w:p>
          <w:p w14:paraId="13133672" w14:textId="77777777" w:rsidR="00DC6795" w:rsidRPr="005134A4" w:rsidRDefault="00DC6795" w:rsidP="00A8245E">
            <w:pPr>
              <w:pStyle w:val="TAL"/>
              <w:rPr>
                <w:ins w:id="777" w:author="PostR2#108" w:date="2020-01-23T15:29:00Z"/>
                <w:b/>
                <w:i/>
                <w:lang w:val="en-GB" w:eastAsia="zh-CN"/>
              </w:rPr>
            </w:pPr>
            <w:ins w:id="778" w:author="PostR2#108" w:date="2020-01-23T15:29:00Z">
              <w:r w:rsidRPr="005134A4">
                <w:rPr>
                  <w:lang w:val="en-GB" w:eastAsia="en-GB"/>
                </w:rPr>
                <w:t xml:space="preserve">Indicates the </w:t>
              </w:r>
              <w:r>
                <w:rPr>
                  <w:lang w:val="en-GB" w:eastAsia="en-GB"/>
                </w:rPr>
                <w:t xml:space="preserve">requested TBS for the PUR. tbs1 corresponds to xx bits, tbs2 corresponds to </w:t>
              </w:r>
              <w:proofErr w:type="spellStart"/>
              <w:r>
                <w:rPr>
                  <w:lang w:val="en-GB" w:eastAsia="en-GB"/>
                </w:rPr>
                <w:t>yy</w:t>
              </w:r>
              <w:proofErr w:type="spellEnd"/>
              <w:r>
                <w:rPr>
                  <w:lang w:val="en-GB" w:eastAsia="en-GB"/>
                </w:rPr>
                <w:t xml:space="preserve"> bits and so on.</w:t>
              </w:r>
            </w:ins>
          </w:p>
        </w:tc>
      </w:tr>
      <w:tr w:rsidR="00DC6795" w:rsidRPr="005134A4" w14:paraId="5796FD64" w14:textId="77777777" w:rsidTr="007B4D05">
        <w:trPr>
          <w:cantSplit/>
          <w:ins w:id="779" w:author="PostR2#108" w:date="2020-01-23T15:29:00Z"/>
        </w:trPr>
        <w:tc>
          <w:tcPr>
            <w:tcW w:w="8599" w:type="dxa"/>
          </w:tcPr>
          <w:p w14:paraId="537BCC4F" w14:textId="77777777" w:rsidR="00DC6795" w:rsidRDefault="00DC6795" w:rsidP="00A8245E">
            <w:pPr>
              <w:pStyle w:val="TAL"/>
              <w:rPr>
                <w:ins w:id="780" w:author="PostR2#108" w:date="2020-01-23T15:29:00Z"/>
                <w:b/>
                <w:i/>
                <w:lang w:val="en-GB" w:eastAsia="zh-CN"/>
              </w:rPr>
            </w:pPr>
            <w:proofErr w:type="spellStart"/>
            <w:ins w:id="781" w:author="PostR2#108" w:date="2020-01-23T15:29:00Z">
              <w:r>
                <w:rPr>
                  <w:b/>
                  <w:i/>
                  <w:lang w:val="en-GB" w:eastAsia="zh-CN"/>
                </w:rPr>
                <w:t>requestedTimeOffset</w:t>
              </w:r>
              <w:proofErr w:type="spellEnd"/>
            </w:ins>
          </w:p>
          <w:p w14:paraId="4F59DF6B" w14:textId="748BDE75" w:rsidR="00DC6795" w:rsidRDefault="00DC6795" w:rsidP="00A8245E">
            <w:pPr>
              <w:pStyle w:val="TAL"/>
              <w:rPr>
                <w:ins w:id="782" w:author="PostR2#108" w:date="2020-01-23T15:29:00Z"/>
                <w:lang w:val="en-GB" w:eastAsia="en-GB"/>
              </w:rPr>
            </w:pPr>
            <w:ins w:id="783"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784"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785" w:author="PostR2#108" w:date="2020-01-23T15:29:00Z">
              <w:del w:id="786" w:author="QC109e (Umesh)" w:date="2020-03-03T13:44:00Z">
                <w:r w:rsidDel="007B4D05">
                  <w:rPr>
                    <w:rFonts w:eastAsia="SimSun"/>
                    <w:lang w:val="en-GB"/>
                  </w:rPr>
                  <w:delText xml:space="preserve">gap with respect to current time </w:delText>
                </w:r>
              </w:del>
              <w:r>
                <w:rPr>
                  <w:rFonts w:eastAsia="SimSun"/>
                  <w:lang w:val="en-GB"/>
                </w:rPr>
                <w:t>until the first PUR occasion</w:t>
              </w:r>
              <w:r>
                <w:rPr>
                  <w:lang w:val="en-GB" w:eastAsia="en-GB"/>
                </w:rPr>
                <w:t>.</w:t>
              </w:r>
            </w:ins>
          </w:p>
          <w:p w14:paraId="45DCFB37" w14:textId="77777777" w:rsidR="00DC6795" w:rsidRDefault="00DC6795" w:rsidP="00A8245E">
            <w:pPr>
              <w:pStyle w:val="TAL"/>
              <w:rPr>
                <w:ins w:id="787" w:author="PostR2#108" w:date="2020-01-23T15:29:00Z"/>
                <w:lang w:val="en-GB" w:eastAsia="en-GB"/>
              </w:rPr>
            </w:pPr>
          </w:p>
          <w:p w14:paraId="499E43AC" w14:textId="77777777" w:rsidR="00DC6795" w:rsidRPr="005A604D" w:rsidRDefault="00DC6795" w:rsidP="00A8245E">
            <w:pPr>
              <w:pStyle w:val="TAL"/>
              <w:rPr>
                <w:ins w:id="788" w:author="PostR2#108" w:date="2020-01-23T15:29:00Z"/>
                <w:lang w:val="en-GB" w:eastAsia="en-GB"/>
              </w:rPr>
            </w:pPr>
            <w:ins w:id="789"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790"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601"/>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791" w:name="_Toc29343646"/>
      <w:bookmarkStart w:id="792" w:name="_Toc29342507"/>
      <w:bookmarkStart w:id="793" w:name="_Toc20487212"/>
      <w:bookmarkStart w:id="794" w:name="_Toc20487214"/>
      <w:r>
        <w:rPr>
          <w:lang w:val="en-GB"/>
        </w:rPr>
        <w:t>–</w:t>
      </w:r>
      <w:r>
        <w:rPr>
          <w:lang w:val="en-GB"/>
        </w:rPr>
        <w:tab/>
      </w:r>
      <w:r>
        <w:rPr>
          <w:i/>
          <w:noProof/>
          <w:lang w:val="en-GB"/>
        </w:rPr>
        <w:t>RRCConnectionRelease</w:t>
      </w:r>
      <w:bookmarkEnd w:id="791"/>
      <w:bookmarkEnd w:id="792"/>
      <w:bookmarkEnd w:id="793"/>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77777777"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795" w:author="PostR2#108" w:date="2020-01-23T15:37:00Z">
        <w:r w:rsidDel="00A8245E">
          <w:delText>UP-EDT</w:delText>
        </w:r>
      </w:del>
      <w:ins w:id="796"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797" w:author="PostR2#108" w:date="2020-01-23T15:38:00Z"/>
        </w:rPr>
      </w:pPr>
      <w:r>
        <w:tab/>
        <w:t>nonCriticalExtension</w:t>
      </w:r>
      <w:r>
        <w:tab/>
      </w:r>
      <w:r>
        <w:tab/>
      </w:r>
      <w:r>
        <w:tab/>
      </w:r>
      <w:r>
        <w:tab/>
      </w:r>
      <w:bookmarkStart w:id="798" w:name="_Hlk21337411"/>
      <w:ins w:id="799" w:author="PostR2#108" w:date="2020-01-23T15:38:00Z">
        <w:r w:rsidRPr="005134A4">
          <w:t>RRCConnectionRelease-v1</w:t>
        </w:r>
        <w:r>
          <w:t>6xy</w:t>
        </w:r>
        <w:r w:rsidRPr="005134A4">
          <w:t>-IEs</w:t>
        </w:r>
        <w:bookmarkEnd w:id="798"/>
        <w:r w:rsidRPr="005134A4">
          <w:tab/>
          <w:t>OPTIONAL</w:t>
        </w:r>
      </w:ins>
    </w:p>
    <w:p w14:paraId="084081DA" w14:textId="77777777" w:rsidR="00A8245E" w:rsidRDefault="00A8245E" w:rsidP="00A8245E">
      <w:pPr>
        <w:pStyle w:val="PL"/>
        <w:shd w:val="clear" w:color="auto" w:fill="E6E6E6"/>
        <w:rPr>
          <w:ins w:id="800" w:author="PostR2#108" w:date="2020-01-23T15:38:00Z"/>
        </w:rPr>
      </w:pPr>
      <w:ins w:id="801" w:author="PostR2#108" w:date="2020-01-23T15:38:00Z">
        <w:r w:rsidRPr="005134A4">
          <w:t>}</w:t>
        </w:r>
      </w:ins>
    </w:p>
    <w:p w14:paraId="2DC248A3" w14:textId="77777777" w:rsidR="00A8245E" w:rsidRPr="005134A4" w:rsidRDefault="00A8245E" w:rsidP="00A8245E">
      <w:pPr>
        <w:pStyle w:val="PL"/>
        <w:shd w:val="clear" w:color="auto" w:fill="E6E6E6"/>
        <w:rPr>
          <w:ins w:id="802" w:author="PostR2#108" w:date="2020-01-23T15:38:00Z"/>
        </w:rPr>
      </w:pPr>
    </w:p>
    <w:p w14:paraId="116950C9" w14:textId="77777777" w:rsidR="00A8245E" w:rsidRPr="005134A4" w:rsidRDefault="00A8245E" w:rsidP="00A8245E">
      <w:pPr>
        <w:pStyle w:val="PL"/>
        <w:shd w:val="clear" w:color="auto" w:fill="E6E6E6"/>
        <w:rPr>
          <w:ins w:id="803" w:author="PostR2#108" w:date="2020-01-23T15:38:00Z"/>
        </w:rPr>
      </w:pPr>
      <w:ins w:id="804" w:author="PostR2#108" w:date="2020-01-23T15:38:00Z">
        <w:r w:rsidRPr="005134A4">
          <w:t>RRCConnectionRelease-v1</w:t>
        </w:r>
        <w:r>
          <w:t>6xy</w:t>
        </w:r>
        <w:r w:rsidRPr="005134A4">
          <w:t>-IEs ::=</w:t>
        </w:r>
        <w:r w:rsidRPr="005134A4">
          <w:tab/>
          <w:t>SEQUENCE {</w:t>
        </w:r>
      </w:ins>
    </w:p>
    <w:p w14:paraId="104CF202" w14:textId="77777777" w:rsidR="00A8245E" w:rsidRPr="005134A4" w:rsidRDefault="00A8245E" w:rsidP="00A8245E">
      <w:pPr>
        <w:pStyle w:val="PL"/>
        <w:shd w:val="clear" w:color="auto" w:fill="E6E6E6"/>
        <w:rPr>
          <w:ins w:id="805" w:author="PostR2#108" w:date="2020-01-23T15:38:00Z"/>
        </w:rPr>
      </w:pPr>
      <w:ins w:id="806"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52D199" w:rsidR="00A8245E" w:rsidRDefault="00A8245E" w:rsidP="00A8245E">
      <w:pPr>
        <w:pStyle w:val="PL"/>
        <w:shd w:val="clear" w:color="auto" w:fill="E6E6E6"/>
        <w:rPr>
          <w:ins w:id="807" w:author="PostR2#108" w:date="2020-01-23T15:40:00Z"/>
        </w:rPr>
      </w:pPr>
      <w:ins w:id="808" w:author="PostR2#108" w:date="2020-01-23T15:38:00Z">
        <w:r w:rsidRPr="005134A4">
          <w:tab/>
        </w:r>
      </w:ins>
      <w:ins w:id="809" w:author="PostR2#108" w:date="2020-01-23T15:40:00Z">
        <w:r>
          <w:t>rrc-InactiveConfig-v16xy</w:t>
        </w:r>
        <w:r>
          <w:tab/>
        </w:r>
        <w:r>
          <w:tab/>
        </w:r>
        <w:r>
          <w:tab/>
          <w:t>RRC-InactiveConfig-v16xy</w:t>
        </w:r>
        <w:r w:rsidR="004D064C">
          <w:tab/>
          <w:t xml:space="preserve">OPTIONAL, </w:t>
        </w:r>
        <w:r w:rsidR="004D064C">
          <w:tab/>
        </w:r>
      </w:ins>
      <w:ins w:id="810" w:author="PostR2#108" w:date="2020-01-23T15:42:00Z">
        <w:r w:rsidR="004D064C">
          <w:t>--</w:t>
        </w:r>
      </w:ins>
      <w:ins w:id="811" w:author="QC (Umesh)#109e" w:date="2020-02-13T22:58:00Z">
        <w:r w:rsidR="0060307F">
          <w:t xml:space="preserve"> </w:t>
        </w:r>
      </w:ins>
      <w:ins w:id="812" w:author="PostR2#108" w:date="2020-01-23T15:42:00Z">
        <w:r w:rsidR="004D064C">
          <w:t>Cond BLCE</w:t>
        </w:r>
      </w:ins>
    </w:p>
    <w:p w14:paraId="1DBA9354" w14:textId="5652ED8E" w:rsidR="00A8245E" w:rsidRDefault="00A8245E" w:rsidP="00A8245E">
      <w:pPr>
        <w:pStyle w:val="PL"/>
        <w:shd w:val="clear" w:color="auto" w:fill="E6E6E6"/>
      </w:pPr>
      <w:ins w:id="813" w:author="PostR2#108" w:date="2020-01-23T15:40:00Z">
        <w:r>
          <w:tab/>
        </w:r>
      </w:ins>
      <w:ins w:id="814"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815" w:name="OLE_LINK102"/>
      <w:bookmarkStart w:id="816"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817" w:name="OLE_LINK115"/>
      <w:bookmarkStart w:id="818" w:name="OLE_LINK114"/>
      <w:r>
        <w:t>CarrierFreqCDMA2000</w:t>
      </w:r>
      <w:bookmarkEnd w:id="817"/>
      <w:bookmarkEnd w:id="818"/>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819" w:author="PostR2#108" w:date="2020-01-23T15:44:00Z"/>
        </w:rPr>
      </w:pPr>
    </w:p>
    <w:p w14:paraId="1D6CFCC6" w14:textId="77777777" w:rsidR="00E37E31" w:rsidRDefault="00E37E31" w:rsidP="00E37E31">
      <w:pPr>
        <w:pStyle w:val="PL"/>
        <w:shd w:val="clear" w:color="auto" w:fill="E6E6E6"/>
        <w:rPr>
          <w:ins w:id="820" w:author="PostR2#108" w:date="2020-01-23T15:44:00Z"/>
        </w:rPr>
      </w:pPr>
      <w:ins w:id="821" w:author="PostR2#108" w:date="2020-01-23T15:44:00Z">
        <w:r>
          <w:t>RRC-InactiveConfig-v16xy::=</w:t>
        </w:r>
        <w:r>
          <w:tab/>
        </w:r>
        <w:r>
          <w:tab/>
          <w:t>SEQUENCE {</w:t>
        </w:r>
      </w:ins>
    </w:p>
    <w:p w14:paraId="5BC7FD75" w14:textId="6901C783" w:rsidR="00E37E31" w:rsidRDefault="00E37E31" w:rsidP="00E37E31">
      <w:pPr>
        <w:pStyle w:val="PL"/>
        <w:shd w:val="clear" w:color="auto" w:fill="E6E6E6"/>
        <w:rPr>
          <w:ins w:id="822" w:author="PostR2#108" w:date="2020-01-23T15:44:00Z"/>
        </w:rPr>
      </w:pPr>
      <w:ins w:id="823"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824" w:author="PostR2#108" w:date="2020-01-23T15:44:00Z"/>
        </w:rPr>
      </w:pPr>
      <w:ins w:id="825"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815"/>
    <w:bookmarkEnd w:id="816"/>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w:t>
            </w:r>
            <w:proofErr w:type="gramStart"/>
            <w:r>
              <w:rPr>
                <w:lang w:val="en-GB" w:eastAsia="en-GB"/>
              </w:rPr>
              <w:t>In particular, E-UTRAN</w:t>
            </w:r>
            <w:proofErr w:type="gramEnd"/>
            <w:r>
              <w:rPr>
                <w:lang w:val="en-GB" w:eastAsia="en-GB"/>
              </w:rPr>
              <w:t xml:space="preserve">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7777777"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826"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77777777" w:rsidR="004749CE" w:rsidRDefault="004749CE" w:rsidP="00491307">
            <w:pPr>
              <w:pStyle w:val="TAL"/>
              <w:rPr>
                <w:ins w:id="827" w:author="PostR2#108" w:date="2020-01-23T15:46:00Z"/>
                <w:i/>
                <w:noProof/>
                <w:lang w:val="en-GB" w:eastAsia="en-GB"/>
              </w:rPr>
            </w:pPr>
            <w:ins w:id="828" w:author="PostR2#108" w:date="2020-01-23T15:46:00Z">
              <w:r>
                <w:rPr>
                  <w:i/>
                  <w:noProof/>
                  <w:lang w:val="en-GB" w:eastAsia="en-GB"/>
                </w:rPr>
                <w:t>BLCE</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4A65D24C" w:rsidR="004749CE" w:rsidRDefault="004749CE" w:rsidP="00491307">
            <w:pPr>
              <w:pStyle w:val="TAL"/>
              <w:rPr>
                <w:ins w:id="829" w:author="PostR2#108" w:date="2020-01-23T15:46:00Z"/>
                <w:lang w:val="en-GB" w:eastAsia="en-GB"/>
              </w:rPr>
            </w:pPr>
            <w:ins w:id="830" w:author="PostR2#108" w:date="2020-01-23T15:46:00Z">
              <w:r>
                <w:rPr>
                  <w:lang w:val="en-GB" w:eastAsia="en-GB"/>
                </w:rPr>
                <w:t xml:space="preserve">The field is optionally present, Need OR, if the UE is a BL UE or UE in CE and the UE is connected to 5GC 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831"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832" w:author="PostR2#108" w:date="2020-01-23T15:48:00Z"/>
                <w:i/>
                <w:noProof/>
                <w:lang w:val="en-GB" w:eastAsia="en-GB"/>
              </w:rPr>
            </w:pPr>
            <w:ins w:id="833"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77777777" w:rsidR="00330A9F" w:rsidRDefault="00330A9F" w:rsidP="00491307">
            <w:pPr>
              <w:pStyle w:val="TAL"/>
              <w:rPr>
                <w:ins w:id="834" w:author="PostR2#108" w:date="2020-01-23T15:48:00Z"/>
                <w:lang w:val="en-GB" w:eastAsia="en-GB"/>
              </w:rPr>
            </w:pPr>
            <w:ins w:id="835"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z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rsidDel="00330A9F" w14:paraId="18ECA0ED" w14:textId="2F61F0A7" w:rsidTr="00330A9F">
        <w:trPr>
          <w:cantSplit/>
          <w:del w:id="836"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Del="00330A9F" w:rsidRDefault="00A8245E">
            <w:pPr>
              <w:pStyle w:val="TAL"/>
              <w:rPr>
                <w:del w:id="837" w:author="PostR2#108" w:date="2020-01-23T15:48:00Z"/>
                <w:i/>
                <w:noProof/>
                <w:lang w:val="en-GB" w:eastAsia="en-GB"/>
              </w:rPr>
            </w:pPr>
            <w:del w:id="838" w:author="PostR2#108" w:date="2020-01-23T15:48:00Z">
              <w:r w:rsidDel="00330A9F">
                <w:rPr>
                  <w:i/>
                  <w:noProof/>
                  <w:lang w:val="en-GB" w:eastAsia="en-GB"/>
                </w:rPr>
                <w:delText>U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Del="00330A9F" w:rsidRDefault="00A8245E">
            <w:pPr>
              <w:pStyle w:val="TAL"/>
              <w:rPr>
                <w:del w:id="839" w:author="PostR2#108" w:date="2020-01-23T15:48:00Z"/>
                <w:lang w:val="en-GB" w:eastAsia="en-GB"/>
              </w:rPr>
            </w:pPr>
            <w:del w:id="840" w:author="PostR2#108" w:date="2020-01-23T15:48:00Z">
              <w:r w:rsidDel="00330A9F">
                <w:rPr>
                  <w:lang w:val="en-GB" w:eastAsia="en-GB"/>
                </w:rPr>
                <w:delText xml:space="preserve">The field is optionally present, Need ON, if the UE supports UP-EDT and </w:delText>
              </w:r>
              <w:r w:rsidDel="00330A9F">
                <w:rPr>
                  <w:i/>
                  <w:lang w:val="en-GB" w:eastAsia="en-GB"/>
                </w:rPr>
                <w:delText>releaseCause</w:delText>
              </w:r>
              <w:r w:rsidDel="00330A9F">
                <w:rPr>
                  <w:lang w:val="en-GB" w:eastAsia="en-GB"/>
                </w:rPr>
                <w:delText xml:space="preserve"> is set to </w:delText>
              </w:r>
              <w:r w:rsidDel="00330A9F">
                <w:rPr>
                  <w:i/>
                  <w:lang w:val="en-GB" w:eastAsia="en-GB"/>
                </w:rPr>
                <w:delText>rrc-Suspend</w:delText>
              </w:r>
              <w:r w:rsidDel="00330A9F">
                <w:rPr>
                  <w:lang w:val="en-GB" w:eastAsia="en-GB"/>
                </w:rPr>
                <w:delText>; otherwise the field is not present.</w:delText>
              </w:r>
            </w:del>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841" w:name="_Toc29343648"/>
      <w:bookmarkStart w:id="842" w:name="_Toc29342509"/>
      <w:bookmarkEnd w:id="794"/>
      <w:r>
        <w:rPr>
          <w:lang w:val="en-GB"/>
        </w:rPr>
        <w:t>–</w:t>
      </w:r>
      <w:r>
        <w:rPr>
          <w:lang w:val="en-GB"/>
        </w:rPr>
        <w:tab/>
      </w:r>
      <w:r>
        <w:rPr>
          <w:i/>
          <w:noProof/>
          <w:lang w:val="en-GB"/>
        </w:rPr>
        <w:t>RRCConnectionResume</w:t>
      </w:r>
      <w:bookmarkEnd w:id="841"/>
      <w:bookmarkEnd w:id="842"/>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843" w:author="PostR2#108" w:date="2020-01-23T15:52:00Z"/>
        </w:rPr>
      </w:pPr>
      <w:r>
        <w:tab/>
        <w:t>nonCriticalExtension</w:t>
      </w:r>
      <w:r>
        <w:tab/>
      </w:r>
      <w:r>
        <w:tab/>
      </w:r>
      <w:r>
        <w:tab/>
      </w:r>
      <w:r>
        <w:tab/>
      </w:r>
      <w:ins w:id="844"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845" w:author="PostR2#108" w:date="2020-01-23T15:52:00Z"/>
        </w:rPr>
      </w:pPr>
      <w:ins w:id="846" w:author="PostR2#108" w:date="2020-01-23T15:52:00Z">
        <w:r>
          <w:t>}</w:t>
        </w:r>
      </w:ins>
    </w:p>
    <w:p w14:paraId="3D4CF254" w14:textId="77777777" w:rsidR="00F85007" w:rsidRDefault="00F85007" w:rsidP="00F85007">
      <w:pPr>
        <w:pStyle w:val="PL"/>
        <w:shd w:val="clear" w:color="auto" w:fill="E6E6E6"/>
        <w:rPr>
          <w:ins w:id="847" w:author="PostR2#108" w:date="2020-01-23T15:52:00Z"/>
        </w:rPr>
      </w:pPr>
    </w:p>
    <w:p w14:paraId="4BF94779" w14:textId="77777777" w:rsidR="00F85007" w:rsidRPr="00867590" w:rsidRDefault="00F85007" w:rsidP="00F85007">
      <w:pPr>
        <w:pStyle w:val="PL"/>
        <w:shd w:val="clear" w:color="auto" w:fill="E6E6E6"/>
        <w:rPr>
          <w:ins w:id="848" w:author="PostR2#108" w:date="2020-01-23T15:52:00Z"/>
        </w:rPr>
      </w:pPr>
      <w:ins w:id="849"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PostR2#108" w:date="2020-01-23T15:52:00Z"/>
          <w:rFonts w:ascii="Courier New" w:hAnsi="Courier New"/>
          <w:noProof/>
          <w:sz w:val="16"/>
        </w:rPr>
      </w:pPr>
      <w:ins w:id="851"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852"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853"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854"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855" w:author="PostR2#108" w:date="2020-01-23T15:53:00Z"/>
                <w:iCs/>
                <w:lang w:val="en-GB" w:eastAsia="en-GB"/>
              </w:rPr>
            </w:pPr>
            <w:ins w:id="856"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857" w:author="PostR2#108" w:date="2020-01-23T15:53:00Z"/>
                <w:lang w:val="en-GB" w:eastAsia="en-GB"/>
              </w:rPr>
            </w:pPr>
            <w:ins w:id="858" w:author="PostR2#108" w:date="2020-01-23T15:53:00Z">
              <w:r>
                <w:rPr>
                  <w:iCs/>
                  <w:lang w:val="en-GB" w:eastAsia="en-GB"/>
                </w:rPr>
                <w:t>Explanation</w:t>
              </w:r>
            </w:ins>
          </w:p>
        </w:tc>
      </w:tr>
      <w:tr w:rsidR="00C129B2" w14:paraId="5B031AB3" w14:textId="77777777" w:rsidTr="00491307">
        <w:trPr>
          <w:cantSplit/>
          <w:ins w:id="859"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860" w:author="PostR2#108" w:date="2020-01-23T15:53:00Z"/>
                <w:i/>
                <w:noProof/>
                <w:lang w:val="en-GB" w:eastAsia="en-GB"/>
              </w:rPr>
            </w:pPr>
            <w:ins w:id="861"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862" w:author="PostR2#108" w:date="2020-01-23T15:53:00Z"/>
                <w:lang w:val="en-GB" w:eastAsia="en-GB"/>
              </w:rPr>
            </w:pPr>
            <w:ins w:id="863"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864"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865" w:name="_Toc29343650"/>
      <w:bookmarkStart w:id="866" w:name="_Toc29342511"/>
      <w:bookmarkStart w:id="867" w:name="_Toc20487216"/>
      <w:bookmarkStart w:id="868" w:name="_Toc20487219"/>
      <w:bookmarkEnd w:id="864"/>
      <w:r>
        <w:rPr>
          <w:lang w:val="en-GB"/>
        </w:rPr>
        <w:t>–</w:t>
      </w:r>
      <w:r>
        <w:rPr>
          <w:lang w:val="en-GB"/>
        </w:rPr>
        <w:tab/>
      </w:r>
      <w:r>
        <w:rPr>
          <w:i/>
          <w:noProof/>
          <w:lang w:val="en-GB"/>
        </w:rPr>
        <w:t>RRCConnectionResumeRequest</w:t>
      </w:r>
      <w:bookmarkEnd w:id="865"/>
      <w:bookmarkEnd w:id="866"/>
      <w:bookmarkEnd w:id="867"/>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869" w:author="PostR2#108" w:date="2020-01-23T16:01:00Z">
        <w:r>
          <w:t>mt-EDT-v16xy</w:t>
        </w:r>
      </w:ins>
      <w:del w:id="870" w:author="PostR2#108" w:date="2020-01-23T16:01:00Z">
        <w:r w:rsidDel="005D1C62">
          <w:delText>spare1</w:delText>
        </w:r>
      </w:del>
    </w:p>
    <w:p w14:paraId="4EBB527F" w14:textId="77777777" w:rsidR="005D1C62" w:rsidRDefault="005D1C62" w:rsidP="005D1C62">
      <w:pPr>
        <w:pStyle w:val="PL"/>
        <w:shd w:val="clear" w:color="auto" w:fill="E6E6E6"/>
      </w:pPr>
      <w:r>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871" w:name="_Toc29343651"/>
      <w:bookmarkStart w:id="872" w:name="_Toc29342512"/>
      <w:bookmarkStart w:id="873" w:name="_Toc20487217"/>
      <w:r>
        <w:rPr>
          <w:lang w:val="en-GB"/>
        </w:rPr>
        <w:t>–</w:t>
      </w:r>
      <w:r>
        <w:rPr>
          <w:lang w:val="en-GB"/>
        </w:rPr>
        <w:tab/>
      </w:r>
      <w:r>
        <w:rPr>
          <w:i/>
          <w:noProof/>
          <w:lang w:val="en-GB"/>
        </w:rPr>
        <w:t>RRCConnectionSetup</w:t>
      </w:r>
      <w:bookmarkEnd w:id="871"/>
      <w:bookmarkEnd w:id="872"/>
      <w:bookmarkEnd w:id="873"/>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874" w:author="PostR2#108" w:date="2020-01-23T16:02:00Z"/>
        </w:rPr>
      </w:pPr>
      <w:r>
        <w:tab/>
        <w:t>nonCriticalExtension</w:t>
      </w:r>
      <w:r>
        <w:tab/>
      </w:r>
      <w:r>
        <w:tab/>
      </w:r>
      <w:r>
        <w:tab/>
      </w:r>
      <w:r>
        <w:tab/>
      </w:r>
      <w:ins w:id="875"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876" w:author="PostR2#108" w:date="2020-01-23T16:02:00Z"/>
        </w:rPr>
      </w:pPr>
      <w:ins w:id="877" w:author="PostR2#108" w:date="2020-01-23T16:02:00Z">
        <w:r>
          <w:t>}</w:t>
        </w:r>
      </w:ins>
    </w:p>
    <w:p w14:paraId="57C2BC7D" w14:textId="77777777" w:rsidR="005D1C62" w:rsidRDefault="005D1C62" w:rsidP="005D1C62">
      <w:pPr>
        <w:pStyle w:val="PL"/>
        <w:shd w:val="clear" w:color="auto" w:fill="E6E6E6"/>
        <w:rPr>
          <w:ins w:id="878" w:author="PostR2#108" w:date="2020-01-23T16:02:00Z"/>
        </w:rPr>
      </w:pPr>
    </w:p>
    <w:p w14:paraId="64C5DEA0" w14:textId="77777777" w:rsidR="005D1C62" w:rsidRDefault="005D1C62" w:rsidP="005D1C62">
      <w:pPr>
        <w:pStyle w:val="PL"/>
        <w:shd w:val="clear" w:color="auto" w:fill="E6E6E6"/>
        <w:rPr>
          <w:ins w:id="879" w:author="PostR2#108" w:date="2020-01-23T16:02:00Z"/>
        </w:rPr>
      </w:pPr>
      <w:ins w:id="880" w:author="PostR2#108" w:date="2020-01-23T16:02:00Z">
        <w:r>
          <w:t>RRCConnectionSetup-v16xy-IEs ::=</w:t>
        </w:r>
        <w:r>
          <w:tab/>
          <w:t>SEQUENCE {</w:t>
        </w:r>
      </w:ins>
    </w:p>
    <w:p w14:paraId="15FA8A73" w14:textId="77777777" w:rsidR="005D1C62" w:rsidRDefault="005D1C62" w:rsidP="005D1C62">
      <w:pPr>
        <w:pStyle w:val="PL"/>
        <w:shd w:val="clear" w:color="auto" w:fill="E6E6E6"/>
        <w:rPr>
          <w:ins w:id="881" w:author="PostR2#108" w:date="2020-01-23T16:02:00Z"/>
        </w:rPr>
      </w:pPr>
      <w:ins w:id="882"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883" w:author="PostR2#108" w:date="2020-01-23T16:02:00Z"/>
        </w:rPr>
      </w:pPr>
      <w:ins w:id="884" w:author="PostR2#108" w:date="2020-01-23T16:02:00Z">
        <w:r>
          <w:tab/>
        </w:r>
        <w:bookmarkStart w:id="885" w:name="_Hlk23524783"/>
        <w:r w:rsidRPr="00F04672">
          <w:t>newUE-Identity</w:t>
        </w:r>
        <w:bookmarkEnd w:id="885"/>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886"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887"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888"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889" w:author="PostR2#108" w:date="2020-01-23T16:03:00Z"/>
                <w:iCs/>
                <w:lang w:val="en-GB" w:eastAsia="en-GB"/>
              </w:rPr>
            </w:pPr>
            <w:ins w:id="890" w:author="PostR2#108" w:date="2020-01-23T16:0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891" w:author="PostR2#108" w:date="2020-01-23T16:03:00Z"/>
                <w:lang w:val="en-GB" w:eastAsia="en-GB"/>
              </w:rPr>
            </w:pPr>
            <w:ins w:id="892" w:author="PostR2#108" w:date="2020-01-23T16:03:00Z">
              <w:r>
                <w:rPr>
                  <w:iCs/>
                  <w:lang w:val="en-GB" w:eastAsia="en-GB"/>
                </w:rPr>
                <w:t>Explanation</w:t>
              </w:r>
            </w:ins>
          </w:p>
        </w:tc>
      </w:tr>
      <w:tr w:rsidR="00AA66CA" w14:paraId="494ACCB3" w14:textId="77777777" w:rsidTr="00491307">
        <w:trPr>
          <w:cantSplit/>
          <w:ins w:id="893"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894" w:author="PostR2#108" w:date="2020-01-23T16:03:00Z"/>
                <w:i/>
                <w:noProof/>
                <w:lang w:val="en-GB" w:eastAsia="en-GB"/>
              </w:rPr>
            </w:pPr>
            <w:ins w:id="895"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896" w:author="PostR2#108" w:date="2020-01-23T16:03:00Z"/>
                <w:lang w:val="en-GB" w:eastAsia="en-GB"/>
              </w:rPr>
            </w:pPr>
            <w:ins w:id="897"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898"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899" w:author="PostR2#108" w:date="2020-01-23T16:03:00Z"/>
                <w:i/>
                <w:noProof/>
                <w:lang w:val="en-GB" w:eastAsia="en-GB"/>
              </w:rPr>
            </w:pPr>
            <w:ins w:id="900"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901" w:author="PostR2#108" w:date="2020-01-23T16:03:00Z"/>
                <w:lang w:val="en-GB" w:eastAsia="en-GB"/>
              </w:rPr>
            </w:pPr>
            <w:ins w:id="902"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903" w:name="_Toc29343652"/>
      <w:bookmarkStart w:id="904" w:name="_Toc29342513"/>
      <w:bookmarkStart w:id="905" w:name="_Toc20487218"/>
      <w:r>
        <w:rPr>
          <w:lang w:val="en-GB"/>
        </w:rPr>
        <w:t>–</w:t>
      </w:r>
      <w:r>
        <w:rPr>
          <w:lang w:val="en-GB"/>
        </w:rPr>
        <w:tab/>
      </w:r>
      <w:r>
        <w:rPr>
          <w:i/>
          <w:noProof/>
          <w:lang w:val="en-GB"/>
        </w:rPr>
        <w:t>RRCConnectionSetupComplete</w:t>
      </w:r>
      <w:bookmarkEnd w:id="903"/>
      <w:bookmarkEnd w:id="904"/>
      <w:bookmarkEnd w:id="905"/>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906"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907"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908"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909" w:author="PostR2#108" w:date="2020-01-23T16:06:00Z"/>
          <w:lang w:eastAsia="ko-KR"/>
        </w:rPr>
      </w:pPr>
      <w:ins w:id="910"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911" w:author="PostR2#108" w:date="2020-01-23T16:06:00Z"/>
          <w:lang w:eastAsia="sv-SE"/>
        </w:rPr>
      </w:pPr>
    </w:p>
    <w:p w14:paraId="65AA7621" w14:textId="77777777" w:rsidR="00323CE4" w:rsidRPr="005134A4" w:rsidRDefault="00323CE4" w:rsidP="00323CE4">
      <w:pPr>
        <w:pStyle w:val="PL"/>
        <w:shd w:val="clear" w:color="auto" w:fill="E6E6E6"/>
        <w:rPr>
          <w:ins w:id="912" w:author="PostR2#108" w:date="2020-01-23T16:06:00Z"/>
          <w:lang w:eastAsia="zh-CN"/>
        </w:rPr>
      </w:pPr>
      <w:ins w:id="913"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914" w:author="PostR2#108" w:date="2020-01-23T16:06:00Z"/>
        </w:rPr>
      </w:pPr>
      <w:ins w:id="915"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916" w:author="PostR2#108" w:date="2020-01-23T16:06:00Z"/>
        </w:rPr>
      </w:pPr>
      <w:ins w:id="917"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918" w:author="PostR2#108" w:date="2020-01-23T16:06:00Z"/>
        </w:rPr>
      </w:pPr>
      <w:ins w:id="919"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920"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921"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922" w:author="PostR2#108" w:date="2020-01-23T16:07:00Z"/>
                <w:b/>
                <w:i/>
                <w:lang w:val="en-GB" w:eastAsia="en-GB"/>
              </w:rPr>
            </w:pPr>
            <w:ins w:id="923"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924" w:author="PostR2#108" w:date="2020-01-23T16:07:00Z"/>
                <w:b/>
                <w:i/>
                <w:lang w:val="en-GB" w:eastAsia="ja-JP"/>
              </w:rPr>
            </w:pPr>
            <w:ins w:id="925"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926"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927" w:author="PostR2#108" w:date="2020-01-23T16:08:00Z"/>
                <w:b/>
                <w:i/>
                <w:noProof/>
                <w:lang w:val="en-GB" w:eastAsia="en-GB"/>
              </w:rPr>
            </w:pPr>
            <w:ins w:id="928" w:author="PostR2#108" w:date="2020-01-23T16:08:00Z">
              <w:r>
                <w:rPr>
                  <w:b/>
                  <w:i/>
                  <w:noProof/>
                  <w:lang w:val="en-GB" w:eastAsia="en-GB"/>
                </w:rPr>
                <w:t>lte-M</w:t>
              </w:r>
            </w:ins>
          </w:p>
          <w:p w14:paraId="057B5F42" w14:textId="213867FF" w:rsidR="00645D97" w:rsidRPr="00882967" w:rsidRDefault="00645D97" w:rsidP="00491307">
            <w:pPr>
              <w:pStyle w:val="TAL"/>
              <w:rPr>
                <w:ins w:id="929" w:author="PostR2#108" w:date="2020-01-23T16:08:00Z"/>
                <w:noProof/>
                <w:lang w:val="en-GB" w:eastAsia="en-GB"/>
              </w:rPr>
            </w:pPr>
            <w:ins w:id="930" w:author="PostR2#108" w:date="2020-01-23T16:08:00Z">
              <w:r>
                <w:rPr>
                  <w:noProof/>
                  <w:lang w:val="en-GB" w:eastAsia="en-GB"/>
                </w:rPr>
                <w:t>Indicates the UE is category M</w:t>
              </w:r>
              <w:commentRangeStart w:id="931"/>
              <w:del w:id="932" w:author="QC (Umesh)#109e" w:date="2020-02-13T17:00:00Z">
                <w:r w:rsidDel="005F1F2A">
                  <w:rPr>
                    <w:noProof/>
                    <w:lang w:val="en-GB" w:eastAsia="en-GB"/>
                  </w:rPr>
                  <w:delText>1</w:delText>
                </w:r>
              </w:del>
            </w:ins>
            <w:commentRangeEnd w:id="931"/>
            <w:r w:rsidR="005F1F2A">
              <w:rPr>
                <w:rStyle w:val="CommentReference"/>
                <w:rFonts w:ascii="Times New Roman" w:eastAsia="MS Mincho" w:hAnsi="Times New Roman"/>
                <w:lang w:eastAsia="en-US"/>
              </w:rPr>
              <w:commentReference w:id="931"/>
            </w:r>
            <w:ins w:id="933"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934"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935" w:author="PostR2#108" w:date="2020-01-23T16:08:00Z"/>
                <w:b/>
                <w:i/>
                <w:lang w:val="en-GB" w:eastAsia="en-GB"/>
              </w:rPr>
            </w:pPr>
            <w:ins w:id="936"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937" w:author="PostR2#108" w:date="2020-01-23T16:08:00Z"/>
                <w:b/>
                <w:i/>
                <w:lang w:val="en-GB" w:eastAsia="ja-JP"/>
              </w:rPr>
            </w:pPr>
            <w:ins w:id="938"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939" w:name="_Toc29343654"/>
      <w:bookmarkStart w:id="940" w:name="_Toc29342515"/>
      <w:bookmarkStart w:id="941" w:name="_Toc20487220"/>
      <w:bookmarkEnd w:id="868"/>
      <w:r>
        <w:rPr>
          <w:lang w:val="en-GB"/>
        </w:rPr>
        <w:t>–</w:t>
      </w:r>
      <w:r>
        <w:rPr>
          <w:lang w:val="en-GB"/>
        </w:rPr>
        <w:tab/>
      </w:r>
      <w:r>
        <w:rPr>
          <w:i/>
          <w:noProof/>
          <w:lang w:val="en-GB"/>
        </w:rPr>
        <w:t>RRCEarlyDataRequest</w:t>
      </w:r>
      <w:bookmarkEnd w:id="939"/>
      <w:bookmarkEnd w:id="940"/>
      <w:bookmarkEnd w:id="941"/>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942"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943" w:author="QC (Umesh)#109e" w:date="2020-02-12T14:58:00Z">
        <w:r>
          <w:tab/>
        </w:r>
        <w:r>
          <w:tab/>
        </w:r>
      </w:ins>
      <w:ins w:id="944" w:author="QC (Umesh)#109e" w:date="2020-02-12T15:04:00Z">
        <w:r>
          <w:t>criticalExtensionsFuture-r16</w:t>
        </w:r>
      </w:ins>
      <w:ins w:id="945" w:author="QC (Umesh)#109e" w:date="2020-02-13T20:14:00Z">
        <w:r w:rsidR="00BB1EA6">
          <w:tab/>
        </w:r>
      </w:ins>
      <w:ins w:id="946" w:author="QC (Umesh)#109e" w:date="2020-02-12T15:04:00Z">
        <w:r>
          <w:tab/>
        </w:r>
      </w:ins>
      <w:ins w:id="947" w:author="QC (Umesh)#109e" w:date="2020-02-12T15:05:00Z">
        <w:r>
          <w:t>CHOICE {</w:t>
        </w:r>
      </w:ins>
      <w:ins w:id="948" w:author="QC (Umesh)#109e" w:date="2020-02-12T14:58:00Z">
        <w:r>
          <w:tab/>
        </w:r>
      </w:ins>
    </w:p>
    <w:p w14:paraId="08CD9888" w14:textId="0F4B2B60" w:rsidR="00346CC2" w:rsidRDefault="00346CC2" w:rsidP="00801736">
      <w:pPr>
        <w:pStyle w:val="PL"/>
        <w:shd w:val="clear" w:color="auto" w:fill="E6E6E6"/>
        <w:rPr>
          <w:ins w:id="949" w:author="QC (Umesh)#109e" w:date="2020-02-12T15:04:00Z"/>
        </w:rPr>
      </w:pPr>
      <w:ins w:id="950" w:author="QC (Umesh)#109e" w:date="2020-02-12T15:04:00Z">
        <w:r>
          <w:tab/>
        </w:r>
        <w:r>
          <w:tab/>
        </w:r>
      </w:ins>
      <w:ins w:id="951" w:author="QC (Umesh)#109e" w:date="2020-02-12T15:05:00Z">
        <w:r>
          <w:tab/>
        </w:r>
      </w:ins>
      <w:ins w:id="952"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953" w:author="QC (Umesh)#109e" w:date="2020-02-12T15:04:00Z">
        <w:r>
          <w:t>,</w:t>
        </w:r>
      </w:ins>
    </w:p>
    <w:p w14:paraId="3D5BD303" w14:textId="4A059DE9" w:rsidR="00801736" w:rsidRDefault="0097440C" w:rsidP="00801736">
      <w:pPr>
        <w:pStyle w:val="PL"/>
        <w:shd w:val="clear" w:color="auto" w:fill="E6E6E6"/>
        <w:rPr>
          <w:ins w:id="954" w:author="QC (Umesh)#109e" w:date="2020-02-12T15:05:00Z"/>
        </w:rPr>
      </w:pPr>
      <w:ins w:id="955"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956"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957" w:author="PostR2#108" w:date="2020-01-23T16:14:00Z"/>
        </w:rPr>
      </w:pPr>
      <w:r>
        <w:tab/>
        <w:t>nonCriticalExtension</w:t>
      </w:r>
      <w:r>
        <w:tab/>
      </w:r>
      <w:r>
        <w:tab/>
      </w:r>
      <w:r>
        <w:tab/>
      </w:r>
      <w:r>
        <w:tab/>
      </w:r>
      <w:ins w:id="958" w:author="PostR2#108" w:date="2020-01-23T16:14:00Z">
        <w:r>
          <w:t>RRCEarlyDataRequest-v16xy</w:t>
        </w:r>
      </w:ins>
      <w:ins w:id="959" w:author="QC (Umesh)#109e" w:date="2020-02-13T20:13:00Z">
        <w:r w:rsidR="00BB1EA6">
          <w:t>-IEs</w:t>
        </w:r>
      </w:ins>
      <w:ins w:id="960" w:author="PostR2#108" w:date="2020-01-23T16:14:00Z">
        <w:r>
          <w:tab/>
          <w:t>OPTIONAL</w:t>
        </w:r>
      </w:ins>
    </w:p>
    <w:p w14:paraId="642CB0C0" w14:textId="77777777" w:rsidR="00801736" w:rsidRDefault="00801736" w:rsidP="00801736">
      <w:pPr>
        <w:pStyle w:val="PL"/>
        <w:shd w:val="clear" w:color="auto" w:fill="E6E6E6"/>
        <w:rPr>
          <w:ins w:id="961" w:author="PostR2#108" w:date="2020-01-23T16:14:00Z"/>
        </w:rPr>
      </w:pPr>
      <w:ins w:id="962" w:author="PostR2#108" w:date="2020-01-23T16:14:00Z">
        <w:r>
          <w:t>}</w:t>
        </w:r>
      </w:ins>
    </w:p>
    <w:p w14:paraId="2185A638" w14:textId="77777777" w:rsidR="00801736" w:rsidRDefault="00801736" w:rsidP="00801736">
      <w:pPr>
        <w:pStyle w:val="PL"/>
        <w:shd w:val="clear" w:color="auto" w:fill="E6E6E6"/>
        <w:rPr>
          <w:ins w:id="963" w:author="PostR2#108" w:date="2020-01-23T16:14:00Z"/>
        </w:rPr>
      </w:pPr>
    </w:p>
    <w:p w14:paraId="1F467E79" w14:textId="77777777" w:rsidR="00801736" w:rsidRDefault="00801736" w:rsidP="00801736">
      <w:pPr>
        <w:pStyle w:val="PL"/>
        <w:shd w:val="clear" w:color="auto" w:fill="E6E6E6"/>
        <w:rPr>
          <w:ins w:id="964" w:author="PostR2#108" w:date="2020-01-23T16:14:00Z"/>
        </w:rPr>
      </w:pPr>
      <w:ins w:id="965" w:author="PostR2#108" w:date="2020-01-23T16:14:00Z">
        <w:r>
          <w:t>RRCEarlyDataRequest-v16xy-IEs ::=</w:t>
        </w:r>
        <w:r>
          <w:tab/>
          <w:t>SEQUENCE {</w:t>
        </w:r>
      </w:ins>
    </w:p>
    <w:p w14:paraId="6E6EB069" w14:textId="77777777" w:rsidR="00801736" w:rsidRDefault="00801736" w:rsidP="00801736">
      <w:pPr>
        <w:pStyle w:val="PL"/>
        <w:shd w:val="clear" w:color="auto" w:fill="E6E6E6"/>
        <w:rPr>
          <w:ins w:id="966" w:author="PostR2#108" w:date="2020-01-23T16:14:00Z"/>
        </w:rPr>
      </w:pPr>
      <w:ins w:id="967"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968" w:author="PostR2#108" w:date="2020-01-23T16:14:00Z">
        <w:r>
          <w:tab/>
          <w:t>nonCriticalExtension</w:t>
        </w:r>
        <w:r>
          <w:tab/>
        </w:r>
        <w:r>
          <w:tab/>
        </w:r>
      </w:ins>
      <w:ins w:id="969"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970" w:author="PostR2#108" w:date="2020-01-23T16:14:00Z"/>
        </w:rPr>
      </w:pPr>
    </w:p>
    <w:p w14:paraId="64130CC6" w14:textId="77777777" w:rsidR="00801736" w:rsidRPr="005134A4" w:rsidRDefault="00801736" w:rsidP="00801736">
      <w:pPr>
        <w:pStyle w:val="PL"/>
        <w:shd w:val="clear" w:color="auto" w:fill="E6E6E6"/>
        <w:rPr>
          <w:ins w:id="971" w:author="PostR2#108" w:date="2020-01-23T16:14:00Z"/>
        </w:rPr>
      </w:pPr>
      <w:bookmarkStart w:id="972" w:name="_Hlk21360253"/>
      <w:ins w:id="973"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974" w:author="PostR2#108" w:date="2020-01-23T16:14:00Z"/>
        </w:rPr>
      </w:pPr>
      <w:ins w:id="975"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976" w:author="PostR2#108" w:date="2020-01-23T16:14:00Z"/>
        </w:rPr>
      </w:pPr>
      <w:ins w:id="977" w:author="PostR2#108" w:date="2020-01-23T16:14:00Z">
        <w:r w:rsidRPr="005134A4">
          <w:tab/>
        </w:r>
        <w:bookmarkStart w:id="978" w:name="_Hlk21360228"/>
        <w:r w:rsidRPr="005134A4">
          <w:t>establishmentCause-r1</w:t>
        </w:r>
        <w:r>
          <w:t>6</w:t>
        </w:r>
        <w:bookmarkEnd w:id="978"/>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979" w:author="PostR2#108" w:date="2020-01-23T16:14:00Z"/>
        </w:rPr>
      </w:pPr>
      <w:ins w:id="980"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981" w:author="PostR2#108" w:date="2020-01-23T16:14:00Z"/>
        </w:rPr>
      </w:pPr>
      <w:ins w:id="982"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983" w:author="PostR2#108" w:date="2020-01-23T16:14:00Z"/>
        </w:rPr>
      </w:pPr>
      <w:ins w:id="984" w:author="PostR2#108" w:date="2020-01-23T16:14:00Z">
        <w:r w:rsidRPr="005134A4">
          <w:t>}</w:t>
        </w:r>
      </w:ins>
    </w:p>
    <w:bookmarkEnd w:id="972"/>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985"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986"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985"/>
    </w:tbl>
    <w:p w14:paraId="513FBDB2" w14:textId="77777777" w:rsidR="00CB1390" w:rsidRDefault="00CB1390" w:rsidP="00CB1390"/>
    <w:p w14:paraId="1593B155" w14:textId="77777777" w:rsidR="00024113" w:rsidRDefault="00024113" w:rsidP="00024113">
      <w:pPr>
        <w:rPr>
          <w:iCs/>
        </w:rPr>
      </w:pPr>
      <w:bookmarkStart w:id="987"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988" w:name="_Toc29343664"/>
      <w:bookmarkStart w:id="989" w:name="_Toc29342525"/>
      <w:bookmarkStart w:id="990" w:name="_Toc20487230"/>
      <w:bookmarkStart w:id="991" w:name="_Toc20487241"/>
      <w:bookmarkEnd w:id="987"/>
      <w:r>
        <w:rPr>
          <w:lang w:val="en-GB"/>
        </w:rPr>
        <w:t>–</w:t>
      </w:r>
      <w:r>
        <w:rPr>
          <w:lang w:val="en-GB"/>
        </w:rPr>
        <w:tab/>
      </w:r>
      <w:r>
        <w:rPr>
          <w:i/>
          <w:noProof/>
          <w:lang w:val="en-GB"/>
        </w:rPr>
        <w:t>SystemInformationBlockType1</w:t>
      </w:r>
      <w:bookmarkEnd w:id="988"/>
      <w:bookmarkEnd w:id="989"/>
      <w:bookmarkEnd w:id="990"/>
    </w:p>
    <w:p w14:paraId="5EE7429B" w14:textId="77777777" w:rsidR="00566A3E" w:rsidRDefault="00566A3E" w:rsidP="00566A3E">
      <w:r>
        <w:rPr>
          <w:i/>
          <w:noProof/>
        </w:rPr>
        <w:t>SystemInformationBlockType1</w:t>
      </w:r>
      <w:r>
        <w:rPr>
          <w:noProof/>
        </w:rPr>
        <w:t xml:space="preserve"> </w:t>
      </w:r>
      <w:r>
        <w:t xml:space="preserve">contains information relevant when evaluating if a UE </w:t>
      </w:r>
      <w:proofErr w:type="gramStart"/>
      <w:r>
        <w:t>is allowed to</w:t>
      </w:r>
      <w:proofErr w:type="gramEnd"/>
      <w:r>
        <w:t xml:space="preserve">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992"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993"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994" w:author="PostR2#108" w:date="2020-01-23T16:27:00Z"/>
          <w:rFonts w:eastAsia="Batang"/>
        </w:rPr>
      </w:pPr>
      <w:ins w:id="995"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996" w:author="PostR2#108" w:date="2020-01-23T16:27:00Z"/>
        </w:rPr>
      </w:pPr>
    </w:p>
    <w:p w14:paraId="28F134D4" w14:textId="77777777" w:rsidR="00566A3E" w:rsidRPr="005134A4" w:rsidRDefault="00566A3E" w:rsidP="00566A3E">
      <w:pPr>
        <w:pStyle w:val="PL"/>
        <w:shd w:val="clear" w:color="auto" w:fill="E6E6E6"/>
        <w:rPr>
          <w:ins w:id="997" w:author="PostR2#108" w:date="2020-01-23T16:27:00Z"/>
          <w:rFonts w:eastAsia="Batang"/>
        </w:rPr>
      </w:pPr>
      <w:ins w:id="998"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999" w:author="PostR2#108" w:date="2020-01-23T16:27:00Z"/>
          <w:rFonts w:eastAsia="Batang"/>
        </w:rPr>
      </w:pPr>
      <w:ins w:id="1000"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001" w:author="PostR2#108" w:date="2020-01-23T16:27:00Z"/>
        </w:rPr>
      </w:pPr>
      <w:ins w:id="1002"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003" w:author="PostR2#108" w:date="2020-01-23T16:27:00Z"/>
          <w:rFonts w:eastAsia="Batang"/>
        </w:rPr>
      </w:pPr>
      <w:ins w:id="1004" w:author="PostR2#108" w:date="2020-01-23T16:27:00Z">
        <w:r>
          <w:rPr>
            <w:rFonts w:eastAsia="Batang"/>
          </w:rPr>
          <w:tab/>
        </w:r>
        <w:r>
          <w:rPr>
            <w:rFonts w:eastAsia="Batang"/>
          </w:rPr>
          <w:tab/>
        </w:r>
        <w:bookmarkStart w:id="1005" w:name="_Hlk20476184"/>
        <w:r>
          <w:rPr>
            <w:rFonts w:eastAsia="Batang"/>
          </w:rPr>
          <w:t>transmissionInControlChRegion-r16</w:t>
        </w:r>
        <w:bookmarkEnd w:id="1005"/>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006" w:author="PostR2#108" w:date="2020-01-23T16:27:00Z"/>
          <w:rFonts w:eastAsia="Batang"/>
        </w:rPr>
      </w:pPr>
      <w:ins w:id="1007"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008" w:author="PostR2#108" w:date="2020-01-23T16:27:00Z"/>
        </w:rPr>
      </w:pPr>
      <w:ins w:id="1009"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010"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011"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012" w:author="PostR2#108" w:date="2020-01-23T16:28:00Z"/>
        </w:rPr>
      </w:pPr>
    </w:p>
    <w:p w14:paraId="7E6C4EA7" w14:textId="77777777" w:rsidR="00566A3E" w:rsidRPr="005134A4" w:rsidRDefault="00566A3E" w:rsidP="00566A3E">
      <w:pPr>
        <w:pStyle w:val="PL"/>
        <w:shd w:val="clear" w:color="auto" w:fill="E6E6E6"/>
        <w:rPr>
          <w:ins w:id="1013" w:author="PostR2#108" w:date="2020-01-23T16:28:00Z"/>
        </w:rPr>
      </w:pPr>
      <w:ins w:id="1014"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015" w:author="PostR2#108" w:date="2020-01-23T16:28:00Z"/>
        </w:rPr>
      </w:pPr>
    </w:p>
    <w:p w14:paraId="3D9F510C" w14:textId="77777777" w:rsidR="00566A3E" w:rsidRPr="005134A4" w:rsidRDefault="00566A3E" w:rsidP="00566A3E">
      <w:pPr>
        <w:pStyle w:val="PL"/>
        <w:shd w:val="clear" w:color="auto" w:fill="E6E6E6"/>
        <w:rPr>
          <w:ins w:id="1016" w:author="PostR2#108" w:date="2020-01-23T16:28:00Z"/>
        </w:rPr>
      </w:pPr>
      <w:ins w:id="1017"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018" w:author="PostR2#108" w:date="2020-01-23T16:28:00Z"/>
        </w:rPr>
      </w:pPr>
      <w:ins w:id="1019"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020" w:author="PostR2#108" w:date="2020-01-23T16:28:00Z"/>
        </w:rPr>
      </w:pPr>
      <w:ins w:id="1021"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022" w:author="PostR2#108" w:date="2020-01-23T16:28:00Z"/>
        </w:rPr>
      </w:pPr>
      <w:ins w:id="1023"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 xml:space="preserve">The presence of this field indicates category 0 UEs </w:t>
            </w:r>
            <w:proofErr w:type="gramStart"/>
            <w:r>
              <w:rPr>
                <w:lang w:val="en-GB" w:eastAsia="en-GB"/>
              </w:rPr>
              <w:t>are allowed to</w:t>
            </w:r>
            <w:proofErr w:type="gramEnd"/>
            <w:r>
              <w:rPr>
                <w:lang w:val="en-GB" w:eastAsia="en-GB"/>
              </w:rPr>
              <w:t xml:space="preserve">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024" w:name="OLE_LINK11"/>
            <w:r>
              <w:rPr>
                <w:lang w:val="en-GB" w:eastAsia="en-GB"/>
              </w:rPr>
              <w:t>As defined in TS 36.304 [4]</w:t>
            </w:r>
            <w:bookmarkEnd w:id="1024"/>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025" w:author="PostR2#108" w:date="2020-01-23T16:28:00Z"/>
        </w:trPr>
        <w:tc>
          <w:tcPr>
            <w:tcW w:w="9639" w:type="dxa"/>
          </w:tcPr>
          <w:p w14:paraId="0EAED8AD" w14:textId="77777777" w:rsidR="00566A3E" w:rsidRPr="005134A4" w:rsidRDefault="00566A3E" w:rsidP="00491307">
            <w:pPr>
              <w:pStyle w:val="TAL"/>
              <w:rPr>
                <w:ins w:id="1026" w:author="PostR2#108" w:date="2020-01-23T16:28:00Z"/>
                <w:lang w:val="en-GB" w:eastAsia="en-GB"/>
              </w:rPr>
            </w:pPr>
            <w:ins w:id="1027"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028" w:author="PostR2#108" w:date="2020-01-23T16:28:00Z"/>
                <w:lang w:val="en-GB" w:eastAsia="en-GB"/>
              </w:rPr>
            </w:pPr>
            <w:ins w:id="1029" w:author="PostR2#108" w:date="2020-01-23T16:28:00Z">
              <w:r w:rsidRPr="005134A4">
                <w:rPr>
                  <w:lang w:val="en-GB" w:eastAsia="en-GB"/>
                </w:rPr>
                <w:t xml:space="preserve">This field indicates if the UE </w:t>
              </w:r>
              <w:proofErr w:type="gramStart"/>
              <w:r w:rsidRPr="005134A4">
                <w:rPr>
                  <w:lang w:val="en-GB" w:eastAsia="en-GB"/>
                </w:rPr>
                <w:t>is allowed to</w:t>
              </w:r>
              <w:proofErr w:type="gramEnd"/>
              <w:r w:rsidRPr="005134A4">
                <w:rPr>
                  <w:lang w:val="en-GB" w:eastAsia="en-GB"/>
                </w:rPr>
                <w:t xml:space="preserve">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030" w:name="_Hlk524373643"/>
            <w:proofErr w:type="spellStart"/>
            <w:r>
              <w:rPr>
                <w:b/>
                <w:i/>
                <w:lang w:val="en-GB"/>
              </w:rPr>
              <w:t>crs-IntfMitigConfig</w:t>
            </w:r>
            <w:bookmarkEnd w:id="1030"/>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031"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032"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033"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034" w:author="PostR2#108" w:date="2020-01-23T16:29:00Z"/>
                <w:b/>
                <w:i/>
                <w:lang w:val="en-GB" w:eastAsia="en-GB"/>
              </w:rPr>
            </w:pPr>
            <w:ins w:id="1035" w:author="PostR2#108" w:date="2020-01-23T16:29:00Z">
              <w:r>
                <w:rPr>
                  <w:b/>
                  <w:i/>
                  <w:lang w:val="en-GB" w:eastAsia="en-GB"/>
                </w:rPr>
                <w:t>eDRX-Allowed-5GC</w:t>
              </w:r>
            </w:ins>
          </w:p>
          <w:p w14:paraId="514D7D0A" w14:textId="77777777" w:rsidR="00566A3E" w:rsidRPr="005134A4" w:rsidRDefault="00566A3E" w:rsidP="00491307">
            <w:pPr>
              <w:pStyle w:val="TAL"/>
              <w:rPr>
                <w:ins w:id="1036" w:author="PostR2#108" w:date="2020-01-23T16:29:00Z"/>
                <w:b/>
                <w:i/>
                <w:lang w:val="en-GB" w:eastAsia="en-GB"/>
              </w:rPr>
            </w:pPr>
            <w:ins w:id="1037"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w:t>
            </w:r>
            <w:proofErr w:type="gramStart"/>
            <w:r>
              <w:rPr>
                <w:iCs/>
                <w:lang w:val="en-GB" w:eastAsia="en-GB"/>
              </w:rPr>
              <w:t>field</w:t>
            </w:r>
            <w:proofErr w:type="gramEnd"/>
            <w:r>
              <w:rPr>
                <w:iCs/>
                <w:lang w:val="en-GB" w:eastAsia="en-GB"/>
              </w:rPr>
              <w:t xml:space="preserve">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038"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w:t>
            </w:r>
            <w:proofErr w:type="gramStart"/>
            <w:r>
              <w:rPr>
                <w:lang w:val="en-GB" w:eastAsia="en-GB"/>
              </w:rPr>
              <w:t>1..</w:t>
            </w:r>
            <w:proofErr w:type="gramEnd"/>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039" w:author="PostR2#108" w:date="2020-01-23T16:30:00Z"/>
        </w:trPr>
        <w:tc>
          <w:tcPr>
            <w:tcW w:w="9639" w:type="dxa"/>
          </w:tcPr>
          <w:p w14:paraId="252E4CF1" w14:textId="77777777" w:rsidR="00C81D0F" w:rsidRDefault="00C81D0F" w:rsidP="00491307">
            <w:pPr>
              <w:pStyle w:val="TAL"/>
              <w:rPr>
                <w:ins w:id="1040" w:author="PostR2#108" w:date="2020-01-23T16:30:00Z"/>
                <w:b/>
                <w:i/>
                <w:lang w:val="en-GB" w:eastAsia="ja-JP"/>
              </w:rPr>
            </w:pPr>
            <w:proofErr w:type="spellStart"/>
            <w:ins w:id="1041"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042" w:author="PostR2#108" w:date="2020-01-23T16:30:00Z"/>
                <w:lang w:val="en-GB" w:eastAsia="ja-JP"/>
              </w:rPr>
            </w:pPr>
            <w:ins w:id="1043"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044"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045" w:author="PostR2#108" w:date="2020-01-23T16:30:00Z"/>
                <w:b/>
                <w:bCs/>
                <w:i/>
                <w:noProof/>
                <w:lang w:val="en-GB" w:eastAsia="en-GB"/>
              </w:rPr>
            </w:pPr>
            <w:ins w:id="1046"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047" w:author="PostR2#108" w:date="2020-01-23T16:30:00Z"/>
                <w:bCs/>
                <w:noProof/>
                <w:lang w:val="en-GB" w:eastAsia="en-GB"/>
              </w:rPr>
            </w:pPr>
            <w:ins w:id="1048"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w:t>
            </w:r>
            <w:proofErr w:type="gramStart"/>
            <w:r>
              <w:rPr>
                <w:lang w:val="en-GB" w:eastAsia="en-GB"/>
              </w:rPr>
              <w:t>present</w:t>
            </w:r>
            <w:proofErr w:type="gramEnd"/>
            <w:r>
              <w:rPr>
                <w:lang w:val="en-GB" w:eastAsia="en-GB"/>
              </w:rPr>
              <w:t xml:space="preserve">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049" w:name="_Toc29343665"/>
      <w:bookmarkStart w:id="1050" w:name="_Toc29342526"/>
      <w:bookmarkStart w:id="1051"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052" w:name="_Toc29343670"/>
      <w:bookmarkStart w:id="1053" w:name="_Toc29342531"/>
      <w:bookmarkStart w:id="1054" w:name="_Toc20487236"/>
      <w:bookmarkEnd w:id="1049"/>
      <w:bookmarkEnd w:id="1050"/>
      <w:bookmarkEnd w:id="1051"/>
      <w:r>
        <w:rPr>
          <w:rFonts w:eastAsia="Malgun Gothic"/>
          <w:lang w:val="en-GB"/>
        </w:rPr>
        <w:t>–</w:t>
      </w:r>
      <w:r>
        <w:rPr>
          <w:rFonts w:eastAsia="Malgun Gothic"/>
          <w:lang w:val="en-GB"/>
        </w:rPr>
        <w:tab/>
      </w:r>
      <w:r>
        <w:rPr>
          <w:rFonts w:eastAsia="Malgun Gothic"/>
          <w:i/>
          <w:noProof/>
          <w:lang w:val="en-GB" w:eastAsia="ko-KR"/>
        </w:rPr>
        <w:t>UEInformationResponse</w:t>
      </w:r>
      <w:bookmarkEnd w:id="1052"/>
      <w:bookmarkEnd w:id="1053"/>
      <w:bookmarkEnd w:id="1054"/>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055" w:author="PostR2#108" w:date="2020-01-23T16:33:00Z"/>
        </w:rPr>
      </w:pPr>
      <w:r>
        <w:tab/>
        <w:t>rach-Report-r9</w:t>
      </w:r>
      <w:r>
        <w:tab/>
      </w:r>
      <w:r>
        <w:tab/>
      </w:r>
      <w:r>
        <w:tab/>
      </w:r>
      <w:r>
        <w:tab/>
      </w:r>
      <w:r>
        <w:tab/>
      </w:r>
      <w:r>
        <w:tab/>
      </w:r>
      <w:r>
        <w:tab/>
      </w:r>
      <w:del w:id="1056" w:author="PostR2#108" w:date="2020-01-23T16:33:00Z">
        <w:r w:rsidDel="005602C1">
          <w:delText>SEQUENCE {</w:delText>
        </w:r>
      </w:del>
    </w:p>
    <w:p w14:paraId="50AE6C04" w14:textId="78D8E183" w:rsidR="00566A3E" w:rsidDel="005602C1" w:rsidRDefault="00566A3E" w:rsidP="00BE5BFE">
      <w:pPr>
        <w:pStyle w:val="PL"/>
        <w:shd w:val="clear" w:color="auto" w:fill="E6E6E6"/>
        <w:rPr>
          <w:del w:id="1057" w:author="PostR2#108" w:date="2020-01-23T16:33:00Z"/>
        </w:rPr>
      </w:pPr>
      <w:del w:id="1058"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059" w:author="PostR2#108" w:date="2020-01-23T16:33:00Z"/>
        </w:rPr>
      </w:pPr>
      <w:del w:id="1060"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061"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062"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063" w:author="PostR2#108" w:date="2020-01-23T16:34:00Z"/>
        </w:rPr>
      </w:pPr>
      <w:r>
        <w:tab/>
        <w:t>nonCriticalExtension</w:t>
      </w:r>
      <w:r>
        <w:tab/>
      </w:r>
      <w:r>
        <w:tab/>
      </w:r>
      <w:r>
        <w:tab/>
      </w:r>
      <w:r>
        <w:tab/>
      </w:r>
      <w:ins w:id="1064"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065" w:author="PostR2#108" w:date="2020-01-23T16:34:00Z"/>
        </w:rPr>
      </w:pPr>
      <w:ins w:id="1066" w:author="PostR2#108" w:date="2020-01-23T16:34:00Z">
        <w:r w:rsidRPr="005134A4">
          <w:t>}</w:t>
        </w:r>
      </w:ins>
    </w:p>
    <w:p w14:paraId="73E97D45" w14:textId="77777777" w:rsidR="00BE5BFE" w:rsidRDefault="00BE5BFE" w:rsidP="00BE5BFE">
      <w:pPr>
        <w:pStyle w:val="PL"/>
        <w:shd w:val="clear" w:color="auto" w:fill="E6E6E6"/>
        <w:rPr>
          <w:ins w:id="1067" w:author="PostR2#108" w:date="2020-01-23T16:34:00Z"/>
        </w:rPr>
      </w:pPr>
    </w:p>
    <w:p w14:paraId="5F77AAB0" w14:textId="77777777" w:rsidR="00BE5BFE" w:rsidRDefault="00BE5BFE" w:rsidP="00BE5BFE">
      <w:pPr>
        <w:pStyle w:val="PL"/>
        <w:shd w:val="clear" w:color="auto" w:fill="E6E6E6"/>
        <w:rPr>
          <w:ins w:id="1068" w:author="PostR2#108" w:date="2020-01-23T16:34:00Z"/>
        </w:rPr>
      </w:pPr>
      <w:ins w:id="1069"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070" w:author="PostR2#108" w:date="2020-01-23T16:34:00Z"/>
          <w:szCs w:val="16"/>
        </w:rPr>
      </w:pPr>
      <w:ins w:id="1071"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072"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073" w:author="PostR2#108" w:date="2020-01-23T16:34:00Z"/>
        </w:rPr>
      </w:pPr>
    </w:p>
    <w:p w14:paraId="67AB7028" w14:textId="65080633" w:rsidR="00BE5BFE" w:rsidRDefault="00BE5BFE" w:rsidP="00BE5BFE">
      <w:pPr>
        <w:pStyle w:val="PL"/>
        <w:shd w:val="clear" w:color="auto" w:fill="E6E6E6"/>
        <w:rPr>
          <w:ins w:id="1074" w:author="PostR2#108" w:date="2020-01-23T16:34:00Z"/>
        </w:rPr>
      </w:pPr>
      <w:ins w:id="1075"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076" w:author="PostR2#108" w:date="2020-01-23T16:34:00Z"/>
        </w:rPr>
      </w:pPr>
      <w:ins w:id="1077"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078" w:author="PostR2#108" w:date="2020-01-23T16:34:00Z"/>
        </w:rPr>
      </w:pPr>
      <w:ins w:id="1079"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080" w:author="PostR2#108" w:date="2020-01-23T16:34:00Z"/>
        </w:rPr>
      </w:pPr>
      <w:ins w:id="1081" w:author="PostR2#108" w:date="2020-01-23T16:34:00Z">
        <w:r>
          <w:tab/>
          <w:t>}</w:t>
        </w:r>
      </w:ins>
    </w:p>
    <w:p w14:paraId="2DCAEF5B" w14:textId="77777777" w:rsidR="00BE5BFE" w:rsidRDefault="00BE5BFE" w:rsidP="00BE5BFE">
      <w:pPr>
        <w:pStyle w:val="PL"/>
        <w:shd w:val="clear" w:color="auto" w:fill="E6E6E6"/>
        <w:rPr>
          <w:ins w:id="1082" w:author="PostR2#108" w:date="2020-01-23T16:34:00Z"/>
        </w:rPr>
      </w:pPr>
    </w:p>
    <w:p w14:paraId="5D4D482E" w14:textId="77777777" w:rsidR="00BE5BFE" w:rsidRPr="00180845" w:rsidRDefault="00BE5BFE" w:rsidP="00BE5BFE">
      <w:pPr>
        <w:pStyle w:val="PL"/>
        <w:shd w:val="clear" w:color="auto" w:fill="E6E6E6"/>
        <w:rPr>
          <w:ins w:id="1083" w:author="PostR2#108" w:date="2020-01-23T16:34:00Z"/>
        </w:rPr>
      </w:pPr>
      <w:ins w:id="108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085" w:author="PostR2#108" w:date="2020-01-23T16:34:00Z"/>
        </w:rPr>
      </w:pPr>
      <w:ins w:id="108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087" w:author="PostR2#108" w:date="2020-01-23T16:34:00Z"/>
        </w:rPr>
      </w:pPr>
      <w:ins w:id="108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089" w:author="PostR2#108" w:date="2020-01-23T16:34:00Z"/>
        </w:rPr>
      </w:pPr>
      <w:ins w:id="109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09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092" w:author="PostR2#108" w:date="2020-01-23T16:35:00Z"/>
                <w:b/>
                <w:i/>
                <w:noProof/>
                <w:lang w:val="en-GB" w:eastAsia="en-GB"/>
              </w:rPr>
            </w:pPr>
            <w:ins w:id="1093" w:author="PostR2#108" w:date="2020-01-23T16:35:00Z">
              <w:r>
                <w:rPr>
                  <w:b/>
                  <w:i/>
                  <w:noProof/>
                  <w:lang w:val="en-GB" w:eastAsia="en-GB"/>
                </w:rPr>
                <w:t>edt-Fallback</w:t>
              </w:r>
            </w:ins>
          </w:p>
          <w:p w14:paraId="39B7D94C" w14:textId="77777777" w:rsidR="00BE5BFE" w:rsidRPr="00180845" w:rsidRDefault="00BE5BFE" w:rsidP="005F64CD">
            <w:pPr>
              <w:pStyle w:val="TAL"/>
              <w:rPr>
                <w:ins w:id="1094" w:author="PostR2#108" w:date="2020-01-23T16:35:00Z"/>
                <w:noProof/>
                <w:lang w:val="en-US" w:eastAsia="en-GB"/>
              </w:rPr>
            </w:pPr>
            <w:ins w:id="1095" w:author="PostR2#108" w:date="2020-01-23T16:35:00Z">
              <w:r>
                <w:rPr>
                  <w:noProof/>
                  <w:lang w:val="en-GB" w:eastAsia="en-GB"/>
                </w:rPr>
                <w:t xml:space="preserve">Indicates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096"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097" w:author="PostR2#108" w:date="2020-01-23T16:35:00Z"/>
                <w:b/>
                <w:i/>
                <w:noProof/>
                <w:lang w:val="en-GB" w:eastAsia="en-GB"/>
              </w:rPr>
            </w:pPr>
            <w:ins w:id="1098" w:author="PostR2#108" w:date="2020-01-23T16:35:00Z">
              <w:r>
                <w:rPr>
                  <w:b/>
                  <w:i/>
                  <w:noProof/>
                  <w:lang w:val="en-GB" w:eastAsia="en-GB"/>
                </w:rPr>
                <w:t>initialCEL</w:t>
              </w:r>
            </w:ins>
          </w:p>
          <w:p w14:paraId="5B20692C" w14:textId="77777777" w:rsidR="00BE5BFE" w:rsidRPr="0029140B" w:rsidRDefault="00BE5BFE" w:rsidP="005F64CD">
            <w:pPr>
              <w:pStyle w:val="TAL"/>
              <w:rPr>
                <w:ins w:id="1099" w:author="PostR2#108" w:date="2020-01-23T16:35:00Z"/>
                <w:noProof/>
                <w:lang w:val="en-GB" w:eastAsia="en-GB"/>
              </w:rPr>
            </w:pPr>
            <w:ins w:id="1100"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413D51">
          <w:headerReference w:type="even" r:id="rId87"/>
          <w:footnotePr>
            <w:numRestart w:val="eachSect"/>
          </w:footnotePr>
          <w:pgSz w:w="11907" w:h="16840"/>
          <w:pgMar w:top="2268" w:right="851" w:bottom="10773" w:left="851" w:header="0" w:footer="0" w:gutter="0"/>
          <w:cols w:space="720"/>
        </w:sectPr>
      </w:pPr>
    </w:p>
    <w:p w14:paraId="1676C248" w14:textId="77777777" w:rsidR="00CB1390" w:rsidRDefault="00CB1390" w:rsidP="00CB1390">
      <w:pPr>
        <w:pStyle w:val="Heading3"/>
        <w:rPr>
          <w:lang w:val="en-GB"/>
        </w:rPr>
      </w:pPr>
      <w:bookmarkStart w:id="1101" w:name="_Toc20487242"/>
      <w:bookmarkEnd w:id="991"/>
      <w:r>
        <w:rPr>
          <w:lang w:val="en-GB"/>
        </w:rPr>
        <w:t>6.3.1</w:t>
      </w:r>
      <w:r>
        <w:rPr>
          <w:lang w:val="en-GB"/>
        </w:rPr>
        <w:tab/>
        <w:t>System information blocks</w:t>
      </w:r>
      <w:bookmarkEnd w:id="1101"/>
    </w:p>
    <w:p w14:paraId="726B41BF" w14:textId="77777777" w:rsidR="00BE5BFE" w:rsidRDefault="00BE5BFE" w:rsidP="00BE5BFE">
      <w:pPr>
        <w:rPr>
          <w:iCs/>
        </w:rPr>
      </w:pPr>
      <w:bookmarkStart w:id="1102"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103" w:name="_Toc29343678"/>
      <w:bookmarkStart w:id="1104" w:name="_Toc29342539"/>
      <w:bookmarkStart w:id="1105" w:name="_Toc20487267"/>
      <w:bookmarkStart w:id="1106" w:name="OLE_LINK338"/>
      <w:bookmarkEnd w:id="1102"/>
      <w:r>
        <w:rPr>
          <w:lang w:val="en-GB"/>
        </w:rPr>
        <w:t>–</w:t>
      </w:r>
      <w:r>
        <w:rPr>
          <w:lang w:val="en-GB"/>
        </w:rPr>
        <w:tab/>
      </w:r>
      <w:r>
        <w:rPr>
          <w:i/>
          <w:noProof/>
          <w:lang w:val="en-GB"/>
        </w:rPr>
        <w:t>SystemInformationBlockType2</w:t>
      </w:r>
      <w:bookmarkEnd w:id="1103"/>
      <w:bookmarkEnd w:id="1104"/>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107" w:author="PostR2#108" w:date="2020-01-23T16:40:00Z"/>
        </w:rPr>
      </w:pPr>
      <w:r>
        <w:tab/>
        <w:t>]]</w:t>
      </w:r>
      <w:ins w:id="1108" w:author="PostR2#108" w:date="2020-01-23T16:40:00Z">
        <w:r>
          <w:t>,</w:t>
        </w:r>
      </w:ins>
    </w:p>
    <w:p w14:paraId="19054D08" w14:textId="77777777" w:rsidR="00410D62" w:rsidRDefault="00410D62" w:rsidP="00410D62">
      <w:pPr>
        <w:pStyle w:val="PL"/>
        <w:shd w:val="clear" w:color="auto" w:fill="E6E6E6"/>
        <w:rPr>
          <w:ins w:id="1109" w:author="PostR2#108" w:date="2020-01-23T16:40:00Z"/>
        </w:rPr>
      </w:pPr>
      <w:ins w:id="1110"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111" w:author="PostR2#108" w:date="2020-01-23T16:40:00Z"/>
        </w:rPr>
      </w:pPr>
      <w:ins w:id="1112"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22165D58" w:rsidR="00410D62" w:rsidRDefault="00410D62" w:rsidP="00410D62">
      <w:pPr>
        <w:pStyle w:val="PL"/>
        <w:shd w:val="clear" w:color="auto" w:fill="E6E6E6"/>
        <w:rPr>
          <w:ins w:id="1113" w:author="PostR2#108" w:date="2020-01-23T16:40:00Z"/>
        </w:rPr>
      </w:pPr>
      <w:ins w:id="1114" w:author="PostR2#108" w:date="2020-01-23T16:40:00Z">
        <w:r>
          <w:tab/>
        </w:r>
        <w:r>
          <w:tab/>
        </w:r>
        <w:bookmarkStart w:id="1115" w:name="_Hlk21360363"/>
        <w:r>
          <w:t>mpdcch-CQI-Reporting-r16</w:t>
        </w:r>
        <w:r>
          <w:tab/>
        </w:r>
        <w:r>
          <w:tab/>
          <w:t xml:space="preserve">ENUMERATED {twoBits, fourBits, both} </w:t>
        </w:r>
        <w:r>
          <w:tab/>
          <w:t>OPTIONAL,</w:t>
        </w:r>
        <w:r>
          <w:tab/>
        </w:r>
        <w:r>
          <w:tab/>
          <w:t>-- Need OR</w:t>
        </w:r>
      </w:ins>
    </w:p>
    <w:p w14:paraId="22A1EA51" w14:textId="77777777" w:rsidR="00410D62" w:rsidRDefault="00410D62" w:rsidP="00410D62">
      <w:pPr>
        <w:pStyle w:val="PL"/>
        <w:shd w:val="clear" w:color="auto" w:fill="E6E6E6"/>
        <w:rPr>
          <w:ins w:id="1116" w:author="PostR2#108" w:date="2020-01-23T16:40:00Z"/>
        </w:rPr>
      </w:pPr>
      <w:ins w:id="1117" w:author="PostR2#108" w:date="2020-01-23T16:40:00Z">
        <w:r>
          <w:t xml:space="preserve">-- </w:t>
        </w:r>
        <w:bookmarkStart w:id="1118" w:name="_Hlk21360373"/>
        <w:r>
          <w:t>FFS: whether per CE level or per CE mode configurability is needed for mpdcch-CQI-Reporting-r16.</w:t>
        </w:r>
        <w:bookmarkEnd w:id="1118"/>
      </w:ins>
    </w:p>
    <w:p w14:paraId="38A6F5C0" w14:textId="016B33AD" w:rsidR="00410D62" w:rsidRDefault="00410D62" w:rsidP="00410D62">
      <w:pPr>
        <w:pStyle w:val="PL"/>
        <w:shd w:val="clear" w:color="auto" w:fill="E6E6E6"/>
        <w:rPr>
          <w:ins w:id="1119" w:author="PostR2#108" w:date="2020-01-23T16:40:00Z"/>
        </w:rPr>
      </w:pPr>
      <w:ins w:id="1120" w:author="PostR2#108" w:date="2020-01-23T16:40:00Z">
        <w:r>
          <w:tab/>
        </w:r>
        <w:r>
          <w:tab/>
          <w:t>cp-PUR-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08AA23A8" w:rsidR="00410D62" w:rsidRDefault="00410D62" w:rsidP="00410D62">
      <w:pPr>
        <w:pStyle w:val="PL"/>
        <w:shd w:val="clear" w:color="auto" w:fill="E6E6E6"/>
        <w:rPr>
          <w:ins w:id="1121" w:author="PostR2#108" w:date="2020-01-23T16:40:00Z"/>
        </w:rPr>
      </w:pPr>
      <w:ins w:id="1122" w:author="PostR2#108" w:date="2020-01-23T16:40:00Z">
        <w:r>
          <w:tab/>
        </w:r>
        <w:r>
          <w:tab/>
          <w:t>up-PUR-r16</w:t>
        </w:r>
        <w:r>
          <w:tab/>
        </w:r>
        <w:r>
          <w:tab/>
        </w:r>
        <w:r>
          <w:tab/>
        </w:r>
        <w:r>
          <w:tab/>
        </w:r>
        <w:r>
          <w:tab/>
        </w:r>
        <w:r>
          <w:tab/>
          <w:t>ENUMERATED {true}</w:t>
        </w:r>
        <w:r>
          <w:tab/>
        </w:r>
        <w:r>
          <w:tab/>
        </w:r>
        <w:r>
          <w:tab/>
          <w:t>OPTIONAL</w:t>
        </w:r>
        <w:r>
          <w:tab/>
          <w:t>-- Need OR</w:t>
        </w:r>
      </w:ins>
    </w:p>
    <w:bookmarkEnd w:id="1115"/>
    <w:p w14:paraId="356B4449" w14:textId="4F07BBE1" w:rsidR="00410D62" w:rsidRDefault="00410D62" w:rsidP="00410D62">
      <w:pPr>
        <w:pStyle w:val="PL"/>
        <w:shd w:val="clear" w:color="auto" w:fill="E6E6E6"/>
      </w:pPr>
      <w:ins w:id="1123"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CP-EDT</w:t>
            </w:r>
            <w:ins w:id="1124"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125"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126" w:author="PostR2#108" w:date="2020-01-23T16:41:00Z"/>
                <w:b/>
                <w:i/>
                <w:lang w:val="en-GB"/>
              </w:rPr>
            </w:pPr>
            <w:ins w:id="1127"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128" w:author="PostR2#108" w:date="2020-01-23T16:41:00Z"/>
                <w:b/>
                <w:i/>
                <w:lang w:val="en-GB" w:eastAsia="ja-JP"/>
              </w:rPr>
            </w:pPr>
            <w:ins w:id="1129" w:author="PostR2#108" w:date="2020-01-23T16:41: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130" w:author="PostR2#108" w:date="2020-01-23T16:41:00Z"/>
        </w:trPr>
        <w:tc>
          <w:tcPr>
            <w:tcW w:w="9639" w:type="dxa"/>
          </w:tcPr>
          <w:p w14:paraId="1F04F997" w14:textId="77777777" w:rsidR="0051243C" w:rsidRDefault="0051243C" w:rsidP="005F64CD">
            <w:pPr>
              <w:keepNext/>
              <w:keepLines/>
              <w:spacing w:after="0"/>
              <w:rPr>
                <w:ins w:id="1131" w:author="PostR2#108" w:date="2020-01-23T16:41:00Z"/>
                <w:rFonts w:ascii="Arial" w:hAnsi="Arial" w:cs="Arial"/>
                <w:b/>
                <w:bCs/>
                <w:i/>
                <w:sz w:val="18"/>
                <w:szCs w:val="18"/>
              </w:rPr>
            </w:pPr>
            <w:ins w:id="1132" w:author="PostR2#108" w:date="2020-01-23T16:41:00Z">
              <w:r>
                <w:rPr>
                  <w:rFonts w:ascii="Arial" w:hAnsi="Arial" w:cs="Arial"/>
                  <w:b/>
                  <w:bCs/>
                  <w:i/>
                  <w:sz w:val="18"/>
                  <w:szCs w:val="18"/>
                </w:rPr>
                <w:t>cp-PUR</w:t>
              </w:r>
            </w:ins>
          </w:p>
          <w:p w14:paraId="1CE7C690" w14:textId="77777777" w:rsidR="0051243C" w:rsidRPr="00111502" w:rsidRDefault="0051243C" w:rsidP="005F64CD">
            <w:pPr>
              <w:keepNext/>
              <w:keepLines/>
              <w:spacing w:after="0"/>
              <w:rPr>
                <w:ins w:id="1133" w:author="PostR2#108" w:date="2020-01-23T16:41:00Z"/>
                <w:rFonts w:ascii="Arial" w:hAnsi="Arial" w:cs="Arial"/>
                <w:bCs/>
                <w:sz w:val="18"/>
                <w:szCs w:val="18"/>
              </w:rPr>
            </w:pPr>
            <w:ins w:id="1134"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135"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136" w:author="PostR2#108" w:date="2020-01-23T16:42:00Z"/>
                <w:b/>
                <w:i/>
                <w:noProof/>
                <w:lang w:val="en-GB" w:eastAsia="ja-JP"/>
              </w:rPr>
            </w:pPr>
            <w:ins w:id="1137" w:author="PostR2#108" w:date="2020-01-23T16:42:00Z">
              <w:r>
                <w:rPr>
                  <w:b/>
                  <w:i/>
                  <w:noProof/>
                  <w:lang w:val="en-GB" w:eastAsia="ja-JP"/>
                </w:rPr>
                <w:t>mpdcch-CQI-Reporting</w:t>
              </w:r>
            </w:ins>
          </w:p>
          <w:p w14:paraId="1BB7711C" w14:textId="77777777" w:rsidR="0051243C" w:rsidRPr="005134A4" w:rsidRDefault="0051243C" w:rsidP="005F64CD">
            <w:pPr>
              <w:pStyle w:val="TAL"/>
              <w:rPr>
                <w:ins w:id="1138" w:author="PostR2#108" w:date="2020-01-23T16:42:00Z"/>
                <w:b/>
                <w:i/>
                <w:lang w:val="en-GB"/>
              </w:rPr>
            </w:pPr>
            <w:ins w:id="1139"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Value '</w:t>
              </w:r>
              <w:proofErr w:type="spellStart"/>
              <w:r>
                <w:rPr>
                  <w:iCs/>
                  <w:lang w:val="en-GB" w:eastAsia="en-GB"/>
                </w:rPr>
                <w:t>twoBits</w:t>
              </w:r>
              <w:proofErr w:type="spellEnd"/>
              <w:r>
                <w:rPr>
                  <w:iCs/>
                  <w:lang w:val="en-GB" w:eastAsia="en-GB"/>
                </w:rPr>
                <w:t>' indicates 2-bit CQI reporting is allowed, value '</w:t>
              </w:r>
              <w:proofErr w:type="spellStart"/>
              <w:r>
                <w:rPr>
                  <w:iCs/>
                  <w:lang w:val="en-GB" w:eastAsia="en-GB"/>
                </w:rPr>
                <w:t>fourBits</w:t>
              </w:r>
              <w:proofErr w:type="spellEnd"/>
              <w:r>
                <w:rPr>
                  <w:iCs/>
                  <w:lang w:val="en-GB" w:eastAsia="en-GB"/>
                </w:rPr>
                <w:t>'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3pt" o:ole="">
                  <v:imagedata r:id="rId88" o:title=""/>
                </v:shape>
                <o:OLEObject Type="Embed" ProgID="Equation.3" ShapeID="_x0000_i1044" DrawAspect="Content" ObjectID="_1644763201" r:id="rId89"/>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UP-EDT</w:t>
            </w:r>
            <w:ins w:id="1140"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141"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142" w:author="PostR2#108" w:date="2020-01-23T16:42:00Z"/>
                <w:b/>
                <w:i/>
                <w:lang w:val="en-GB"/>
              </w:rPr>
            </w:pPr>
            <w:ins w:id="1143"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144" w:author="PostR2#108" w:date="2020-01-23T16:42:00Z"/>
                <w:b/>
                <w:i/>
                <w:lang w:val="en-GB" w:eastAsia="ja-JP"/>
              </w:rPr>
            </w:pPr>
            <w:ins w:id="1145" w:author="PostR2#108" w:date="2020-01-23T16:42: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146" w:author="PostR2#108" w:date="2020-01-23T16:42:00Z"/>
        </w:trPr>
        <w:tc>
          <w:tcPr>
            <w:tcW w:w="9639" w:type="dxa"/>
          </w:tcPr>
          <w:p w14:paraId="2A51EDE7" w14:textId="77777777" w:rsidR="0051243C" w:rsidRDefault="0051243C" w:rsidP="005F64CD">
            <w:pPr>
              <w:keepNext/>
              <w:keepLines/>
              <w:spacing w:after="0"/>
              <w:rPr>
                <w:ins w:id="1147" w:author="PostR2#108" w:date="2020-01-23T16:42:00Z"/>
                <w:rFonts w:ascii="Arial" w:hAnsi="Arial" w:cs="Arial"/>
                <w:b/>
                <w:bCs/>
                <w:i/>
                <w:sz w:val="18"/>
                <w:szCs w:val="18"/>
              </w:rPr>
            </w:pPr>
            <w:ins w:id="1148" w:author="PostR2#108" w:date="2020-01-23T16:42:00Z">
              <w:r>
                <w:rPr>
                  <w:rFonts w:ascii="Arial" w:hAnsi="Arial" w:cs="Arial"/>
                  <w:b/>
                  <w:bCs/>
                  <w:i/>
                  <w:sz w:val="18"/>
                  <w:szCs w:val="18"/>
                </w:rPr>
                <w:t>up-PUR</w:t>
              </w:r>
            </w:ins>
          </w:p>
          <w:p w14:paraId="2420781C" w14:textId="77777777" w:rsidR="0051243C" w:rsidRPr="00111502" w:rsidRDefault="0051243C" w:rsidP="005F64CD">
            <w:pPr>
              <w:keepNext/>
              <w:keepLines/>
              <w:spacing w:after="0"/>
              <w:rPr>
                <w:ins w:id="1149" w:author="PostR2#108" w:date="2020-01-23T16:42:00Z"/>
                <w:rFonts w:ascii="Arial" w:hAnsi="Arial" w:cs="Arial"/>
                <w:bCs/>
                <w:sz w:val="18"/>
                <w:szCs w:val="18"/>
              </w:rPr>
            </w:pPr>
            <w:ins w:id="1150"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77777777"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759B05D0" w14:textId="77777777" w:rsidR="00410D62" w:rsidRPr="005134A4" w:rsidRDefault="00410D62" w:rsidP="00410D62">
      <w:pPr>
        <w:sectPr w:rsidR="00410D62" w:rsidRPr="005134A4" w:rsidSect="00413D51">
          <w:headerReference w:type="even" r:id="rId90"/>
          <w:footnotePr>
            <w:numRestart w:val="eachSect"/>
          </w:footnotePr>
          <w:pgSz w:w="11907" w:h="16840"/>
          <w:pgMar w:top="2268" w:right="851" w:bottom="10773" w:left="851" w:header="0" w:footer="0" w:gutter="0"/>
          <w:cols w:space="720"/>
        </w:sectPr>
      </w:pP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105"/>
    </w:p>
    <w:p w14:paraId="2B7254C5" w14:textId="77777777" w:rsidR="00A06636" w:rsidRDefault="00A06636" w:rsidP="00A06636">
      <w:pPr>
        <w:rPr>
          <w:iCs/>
        </w:rPr>
      </w:pPr>
      <w:bookmarkStart w:id="1151" w:name="_Toc20487268"/>
      <w:r w:rsidRPr="007C1BAC">
        <w:rPr>
          <w:iCs/>
          <w:highlight w:val="yellow"/>
        </w:rPr>
        <w:t>&lt;&lt;unchanged text skipped&gt;&gt;</w:t>
      </w:r>
    </w:p>
    <w:p w14:paraId="3F7492EF" w14:textId="77777777" w:rsidR="005F64CD" w:rsidRPr="005134A4" w:rsidRDefault="005F64CD" w:rsidP="005F64CD">
      <w:pPr>
        <w:pStyle w:val="Heading4"/>
        <w:rPr>
          <w:ins w:id="1152" w:author="PostR2#108" w:date="2020-01-23T20:51:00Z"/>
          <w:lang w:val="en-GB"/>
        </w:rPr>
      </w:pPr>
      <w:bookmarkStart w:id="1153" w:name="_Toc20487277"/>
      <w:bookmarkEnd w:id="1151"/>
      <w:ins w:id="1154" w:author="PostR2#108" w:date="2020-01-23T20:51:00Z">
        <w:r w:rsidRPr="005134A4">
          <w:rPr>
            <w:lang w:val="en-GB"/>
          </w:rPr>
          <w:t>–</w:t>
        </w:r>
        <w:r w:rsidRPr="005134A4">
          <w:rPr>
            <w:lang w:val="en-GB"/>
          </w:rPr>
          <w:tab/>
        </w:r>
        <w:bookmarkStart w:id="1155" w:name="_Hlk12458867"/>
        <w:r w:rsidRPr="001637E1">
          <w:rPr>
            <w:i/>
            <w:lang w:val="en-GB"/>
          </w:rPr>
          <w:t>CRS-</w:t>
        </w:r>
        <w:proofErr w:type="spellStart"/>
        <w:r w:rsidRPr="001637E1">
          <w:rPr>
            <w:i/>
            <w:lang w:val="en-GB"/>
          </w:rPr>
          <w:t>ChEstMPDCCH</w:t>
        </w:r>
        <w:proofErr w:type="spellEnd"/>
        <w:r w:rsidRPr="001637E1">
          <w:rPr>
            <w:i/>
            <w:lang w:val="en-GB"/>
          </w:rPr>
          <w:t>-Config</w:t>
        </w:r>
        <w:bookmarkEnd w:id="1155"/>
      </w:ins>
    </w:p>
    <w:p w14:paraId="7635A839" w14:textId="622FD7B1" w:rsidR="005F64CD" w:rsidRPr="005134A4" w:rsidRDefault="005F64CD" w:rsidP="005F64CD">
      <w:pPr>
        <w:rPr>
          <w:ins w:id="1156" w:author="PostR2#108" w:date="2020-01-23T20:51:00Z"/>
        </w:rPr>
      </w:pPr>
      <w:ins w:id="1157"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158" w:author="QC (Umesh)#109e" w:date="2020-02-13T20:42:00Z">
        <w:r w:rsidR="00BE1B9E">
          <w:t xml:space="preserve">TS </w:t>
        </w:r>
      </w:ins>
      <w:ins w:id="1159" w:author="QC (Umesh)#109e" w:date="2020-02-13T20:43:00Z">
        <w:r w:rsidR="00BE1B9E">
          <w:t>36.211 [</w:t>
        </w:r>
      </w:ins>
      <w:ins w:id="1160" w:author="QC (Umesh)#109e" w:date="2020-02-13T20:44:00Z">
        <w:r w:rsidR="00BE1B9E">
          <w:t>21</w:t>
        </w:r>
      </w:ins>
      <w:ins w:id="1161" w:author="QC (Umesh)#109e" w:date="2020-02-13T20:43:00Z">
        <w:r w:rsidR="00BE1B9E">
          <w:t xml:space="preserve">], clause 6.8B.5 and </w:t>
        </w:r>
      </w:ins>
      <w:ins w:id="1162" w:author="PostR2#108" w:date="2020-01-23T20:51:00Z">
        <w:r w:rsidRPr="005134A4">
          <w:t xml:space="preserve">TS 36.213 [23], clause </w:t>
        </w:r>
        <w:del w:id="1163" w:author="QC (Umesh)#109e" w:date="2020-02-13T20:43:00Z">
          <w:r w:rsidDel="00BE1B9E">
            <w:delText>xx</w:delText>
          </w:r>
        </w:del>
      </w:ins>
      <w:ins w:id="1164" w:author="QC (Umesh)#109e" w:date="2020-02-13T20:43:00Z">
        <w:r w:rsidR="00BE1B9E">
          <w:t>9.1.5</w:t>
        </w:r>
      </w:ins>
      <w:ins w:id="1165" w:author="PostR2#108" w:date="2020-01-23T20:51:00Z">
        <w:r w:rsidRPr="005134A4">
          <w:t>.</w:t>
        </w:r>
      </w:ins>
    </w:p>
    <w:p w14:paraId="038384E7" w14:textId="77777777" w:rsidR="005F64CD" w:rsidRPr="005134A4" w:rsidRDefault="005F64CD" w:rsidP="005F64CD">
      <w:pPr>
        <w:pStyle w:val="TH"/>
        <w:rPr>
          <w:ins w:id="1166" w:author="PostR2#108" w:date="2020-01-23T20:51:00Z"/>
          <w:bCs/>
          <w:i/>
          <w:iCs/>
          <w:lang w:val="en-GB"/>
        </w:rPr>
      </w:pPr>
      <w:ins w:id="1167"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168" w:author="PostR2#108" w:date="2020-01-23T20:51:00Z"/>
        </w:rPr>
      </w:pPr>
      <w:ins w:id="1169"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170" w:author="PostR2#108" w:date="2020-01-23T20:51:00Z"/>
        </w:rPr>
      </w:pPr>
    </w:p>
    <w:p w14:paraId="4BD18C3C" w14:textId="77777777" w:rsidR="005F64CD" w:rsidRPr="005134A4" w:rsidRDefault="005F64CD" w:rsidP="005F64CD">
      <w:pPr>
        <w:pStyle w:val="PL"/>
        <w:shd w:val="clear" w:color="auto" w:fill="E6E6E6"/>
        <w:rPr>
          <w:ins w:id="1171" w:author="PostR2#108" w:date="2020-01-23T20:51:00Z"/>
        </w:rPr>
      </w:pPr>
      <w:commentRangeStart w:id="1172"/>
      <w:ins w:id="1173" w:author="PostR2#108" w:date="2020-01-23T20:51:00Z">
        <w:r w:rsidRPr="00814E46">
          <w:t>CRS</w:t>
        </w:r>
      </w:ins>
      <w:commentRangeEnd w:id="1172"/>
      <w:r w:rsidR="009B08A2">
        <w:rPr>
          <w:rStyle w:val="CommentReference"/>
          <w:rFonts w:ascii="Times New Roman" w:eastAsia="MS Mincho" w:hAnsi="Times New Roman"/>
          <w:noProof w:val="0"/>
          <w:lang w:val="x-none" w:eastAsia="en-US"/>
        </w:rPr>
        <w:commentReference w:id="1172"/>
      </w:r>
      <w:ins w:id="1174" w:author="PostR2#108" w:date="2020-01-23T20:51:00Z">
        <w:r w:rsidRPr="00814E46">
          <w:t>-ChEstMPDCCH-Config</w:t>
        </w:r>
        <w:r w:rsidRPr="005134A4">
          <w:t>-r1</w:t>
        </w:r>
        <w:r>
          <w:t>6</w:t>
        </w:r>
        <w:r w:rsidRPr="005134A4">
          <w:t xml:space="preserve"> ::=</w:t>
        </w:r>
        <w:r w:rsidRPr="005134A4">
          <w:tab/>
        </w:r>
        <w:r w:rsidRPr="005134A4">
          <w:tab/>
          <w:t>SEQUENCE {</w:t>
        </w:r>
      </w:ins>
    </w:p>
    <w:p w14:paraId="40FDABEB" w14:textId="5AF71B12" w:rsidR="005F64CD" w:rsidRDefault="005F64CD" w:rsidP="005F64CD">
      <w:pPr>
        <w:pStyle w:val="PL"/>
        <w:shd w:val="clear" w:color="auto" w:fill="E6E6E6"/>
        <w:rPr>
          <w:ins w:id="1175" w:author="PostR2#108" w:date="2020-01-23T20:51:00Z"/>
        </w:rPr>
      </w:pPr>
      <w:ins w:id="1176" w:author="PostR2#108" w:date="2020-01-23T20:51:00Z">
        <w:r w:rsidRPr="005134A4">
          <w:tab/>
        </w:r>
        <w:r>
          <w:t>power</w:t>
        </w:r>
        <w:del w:id="1177" w:author="QC (Umesh)#109e" w:date="2020-02-13T20:50:00Z">
          <w:r w:rsidDel="009B08A2">
            <w:delText>Offset</w:delText>
          </w:r>
        </w:del>
      </w:ins>
      <w:ins w:id="1178" w:author="QC (Umesh)#109e" w:date="2020-02-13T20:50:00Z">
        <w:r w:rsidR="009B08A2">
          <w:t>Ratio</w:t>
        </w:r>
      </w:ins>
      <w:ins w:id="1179" w:author="PostR2#108" w:date="2020-01-23T20:51:00Z">
        <w:r>
          <w:t>-r16</w:t>
        </w:r>
        <w:r>
          <w:tab/>
        </w:r>
        <w:r>
          <w:tab/>
        </w:r>
        <w:r>
          <w:tab/>
        </w:r>
        <w:r>
          <w:tab/>
        </w:r>
        <w:del w:id="1180" w:author="QC (Umesh)#109e" w:date="2020-02-13T20:50:00Z">
          <w:r w:rsidDel="009B08A2">
            <w:delText>&lt;&lt;TypeFFS&gt;&gt;</w:delText>
          </w:r>
        </w:del>
      </w:ins>
      <w:ins w:id="1181" w:author="QC (Umesh)#109e" w:date="2020-02-13T20:50:00Z">
        <w:r w:rsidR="009B08A2">
          <w:t>ENUMERATED {</w:t>
        </w:r>
      </w:ins>
      <w:ins w:id="1182" w:author="QC (Umesh)#109e" w:date="2020-02-13T20:51:00Z">
        <w:r w:rsidR="009B08A2">
          <w:t>dB-4dot77, dB-3, dB-1dot77,</w:t>
        </w:r>
      </w:ins>
      <w:ins w:id="1183" w:author="QC (Umesh)#109e" w:date="2020-02-13T20:52:00Z">
        <w:r w:rsidR="009B08A2">
          <w:t xml:space="preserve"> dB0, dB1, dB2, dB3, dB4dot77}</w:t>
        </w:r>
      </w:ins>
      <w:ins w:id="1184" w:author="PostR2#108" w:date="2020-01-23T20:51:00Z">
        <w:del w:id="1185" w:author="QC (Umesh)#109e" w:date="2020-02-13T20:51:00Z">
          <w:r w:rsidDel="009B08A2">
            <w:tab/>
          </w:r>
        </w:del>
        <w:r>
          <w:tab/>
          <w:t>OPTIONAL</w:t>
        </w:r>
      </w:ins>
      <w:ins w:id="1186" w:author="QC (Umesh)#109e" w:date="2020-02-13T21:15:00Z">
        <w:r w:rsidR="00FC6ABE">
          <w:t>,</w:t>
        </w:r>
      </w:ins>
      <w:ins w:id="1187" w:author="PostR2#108" w:date="2020-01-23T20:51:00Z">
        <w:r>
          <w:t xml:space="preserve"> -- N</w:t>
        </w:r>
      </w:ins>
      <w:ins w:id="1188" w:author="QC (Umesh)#109e" w:date="2020-02-13T21:17:00Z">
        <w:r w:rsidR="00FC6ABE">
          <w:t>eed</w:t>
        </w:r>
      </w:ins>
      <w:ins w:id="1189" w:author="PostR2#108" w:date="2020-01-23T20:51:00Z">
        <w:del w:id="1190" w:author="QC (Umesh)#109e" w:date="2020-02-13T21:17:00Z">
          <w:r w:rsidDel="00FC6ABE">
            <w:delText>EED</w:delText>
          </w:r>
        </w:del>
        <w:r>
          <w:t xml:space="preserve"> ON</w:t>
        </w:r>
      </w:ins>
    </w:p>
    <w:p w14:paraId="5EB93335" w14:textId="58B1E1E5" w:rsidR="005F64CD" w:rsidRDefault="005F64CD" w:rsidP="005F64CD">
      <w:pPr>
        <w:pStyle w:val="PL"/>
        <w:shd w:val="clear" w:color="auto" w:fill="E6E6E6"/>
        <w:rPr>
          <w:ins w:id="1191" w:author="QC (Umesh)#109e" w:date="2020-02-13T21:15:00Z"/>
        </w:rPr>
      </w:pPr>
      <w:ins w:id="1192" w:author="PostR2#108" w:date="2020-01-23T20:51:00Z">
        <w:r>
          <w:tab/>
          <w:t xml:space="preserve">-- Editor’s Note: </w:t>
        </w:r>
        <w:del w:id="1193" w:author="QC (Umesh)#109e" w:date="2020-02-13T21:13:00Z">
          <w:r w:rsidRPr="0071564B" w:rsidDel="00646CC4">
            <w:delText>Other</w:delText>
          </w:r>
          <w:r w:rsidDel="00646CC4">
            <w:delText xml:space="preserve"> </w:delText>
          </w:r>
          <w:r w:rsidRPr="0071564B" w:rsidDel="00646CC4">
            <w:delText>Config</w:delText>
          </w:r>
          <w:r w:rsidDel="00646CC4">
            <w:delText xml:space="preserve"> </w:delText>
          </w:r>
          <w:r w:rsidRPr="0071564B" w:rsidDel="00646CC4">
            <w:delText>TBD</w:delText>
          </w:r>
          <w:r w:rsidDel="00646CC4">
            <w:delText xml:space="preserve"> pending RAN1 agreements</w:delText>
          </w:r>
        </w:del>
      </w:ins>
      <w:ins w:id="1194" w:author="QC (Umesh)#109e" w:date="2020-02-13T21:13:00Z">
        <w:r w:rsidR="00646CC4">
          <w:t>the field below should apply only in CONNECTED mode</w:t>
        </w:r>
      </w:ins>
      <w:ins w:id="1195" w:author="QC (Umesh)#109e" w:date="2020-02-13T21:29:00Z">
        <w:r w:rsidR="001A6734">
          <w:t xml:space="preserve"> </w:t>
        </w:r>
      </w:ins>
      <w:ins w:id="1196" w:author="QC (Umesh)#109e" w:date="2020-02-13T21:13:00Z">
        <w:r w:rsidR="00646CC4">
          <w:t xml:space="preserve">only for </w:t>
        </w:r>
      </w:ins>
      <w:ins w:id="1197" w:author="QC (Umesh)#109e" w:date="2020-02-13T21:14:00Z">
        <w:r w:rsidR="00646CC4">
          <w:t xml:space="preserve">localized MPDCCH. </w:t>
        </w:r>
      </w:ins>
      <w:ins w:id="1198" w:author="QC (Umesh)#109e" w:date="2020-02-13T21:29:00Z">
        <w:r w:rsidR="001A6734">
          <w:t>(</w:t>
        </w:r>
      </w:ins>
      <w:ins w:id="1199" w:author="QC (Umesh)#109e" w:date="2020-02-13T21:14:00Z">
        <w:r w:rsidR="00646CC4">
          <w:t>In IDLE mode, MPDCCH is distributed.</w:t>
        </w:r>
      </w:ins>
      <w:ins w:id="1200" w:author="QC (Umesh)#109e" w:date="2020-02-13T21:29:00Z">
        <w:r w:rsidR="001A6734">
          <w:t>)</w:t>
        </w:r>
      </w:ins>
      <w:ins w:id="1201" w:author="QC (Umesh)#109e" w:date="2020-02-13T21:14:00Z">
        <w:r w:rsidR="00646CC4">
          <w:t xml:space="preserve"> TBD whether the following field should be included in SIB, and if not, how to provide it to U</w:t>
        </w:r>
      </w:ins>
      <w:ins w:id="1202" w:author="QC (Umesh)#109e" w:date="2020-02-13T21:15:00Z">
        <w:r w:rsidR="00646CC4">
          <w:t>E when dedicated signalling is absent.</w:t>
        </w:r>
      </w:ins>
    </w:p>
    <w:p w14:paraId="63E736B8" w14:textId="719B0F6F" w:rsidR="00FC6ABE" w:rsidRPr="005134A4" w:rsidRDefault="00FC6ABE" w:rsidP="005F64CD">
      <w:pPr>
        <w:pStyle w:val="PL"/>
        <w:shd w:val="clear" w:color="auto" w:fill="E6E6E6"/>
        <w:rPr>
          <w:ins w:id="1203" w:author="PostR2#108" w:date="2020-01-23T20:51:00Z"/>
        </w:rPr>
      </w:pPr>
      <w:ins w:id="1204" w:author="QC (Umesh)#109e" w:date="2020-02-13T21:15:00Z">
        <w:r>
          <w:tab/>
          <w:t>localizedMappingType-r16</w:t>
        </w:r>
        <w:r>
          <w:tab/>
        </w:r>
        <w:r>
          <w:tab/>
        </w:r>
        <w:r>
          <w:tab/>
          <w:t xml:space="preserve">ENUMERATED </w:t>
        </w:r>
      </w:ins>
      <w:ins w:id="1205" w:author="QC (Umesh)#109e" w:date="2020-02-13T21:16:00Z">
        <w:r>
          <w:t>{predefined, csi-based, reciprocityBased}</w:t>
        </w:r>
        <w:r>
          <w:tab/>
        </w:r>
        <w:r>
          <w:tab/>
        </w:r>
      </w:ins>
      <w:ins w:id="1206" w:author="QC (Umesh)#109e" w:date="2020-02-13T21:28:00Z">
        <w:r w:rsidR="001A6734">
          <w:t>DEFAULT</w:t>
        </w:r>
        <w:r w:rsidR="001A6734">
          <w:tab/>
          <w:t>predefined</w:t>
        </w:r>
      </w:ins>
    </w:p>
    <w:p w14:paraId="01EE541F" w14:textId="77777777" w:rsidR="005F64CD" w:rsidRPr="005134A4" w:rsidRDefault="005F64CD" w:rsidP="005F64CD">
      <w:pPr>
        <w:pStyle w:val="PL"/>
        <w:shd w:val="clear" w:color="auto" w:fill="E6E6E6"/>
        <w:rPr>
          <w:ins w:id="1207" w:author="PostR2#108" w:date="2020-01-23T20:51:00Z"/>
        </w:rPr>
      </w:pPr>
      <w:ins w:id="1208" w:author="PostR2#108" w:date="2020-01-23T20:51:00Z">
        <w:r w:rsidRPr="005134A4">
          <w:t>}</w:t>
        </w:r>
      </w:ins>
    </w:p>
    <w:p w14:paraId="2F1DD0E6" w14:textId="77777777" w:rsidR="005F64CD" w:rsidRPr="005134A4" w:rsidRDefault="005F64CD" w:rsidP="005F64CD">
      <w:pPr>
        <w:pStyle w:val="PL"/>
        <w:shd w:val="clear" w:color="auto" w:fill="E6E6E6"/>
        <w:rPr>
          <w:ins w:id="1209" w:author="PostR2#108" w:date="2020-01-23T20:51:00Z"/>
        </w:rPr>
      </w:pPr>
    </w:p>
    <w:p w14:paraId="25E3E4C5" w14:textId="77777777" w:rsidR="005F64CD" w:rsidRPr="005134A4" w:rsidRDefault="005F64CD" w:rsidP="005F64CD">
      <w:pPr>
        <w:pStyle w:val="PL"/>
        <w:shd w:val="clear" w:color="auto" w:fill="E6E6E6"/>
        <w:rPr>
          <w:ins w:id="1210" w:author="PostR2#108" w:date="2020-01-23T20:51:00Z"/>
        </w:rPr>
      </w:pPr>
      <w:ins w:id="1211" w:author="PostR2#108" w:date="2020-01-23T20:51:00Z">
        <w:r w:rsidRPr="005134A4">
          <w:t>-- ASN1STOP</w:t>
        </w:r>
      </w:ins>
    </w:p>
    <w:p w14:paraId="32CC228C" w14:textId="77777777" w:rsidR="005F64CD" w:rsidRPr="005134A4" w:rsidRDefault="005F64CD" w:rsidP="005F64CD">
      <w:pPr>
        <w:rPr>
          <w:ins w:id="1212"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213" w:author="PostR2#108" w:date="2020-01-23T20:51:00Z"/>
        </w:trPr>
        <w:tc>
          <w:tcPr>
            <w:tcW w:w="9639" w:type="dxa"/>
          </w:tcPr>
          <w:p w14:paraId="5C562B8D" w14:textId="77777777" w:rsidR="005F64CD" w:rsidRPr="005134A4" w:rsidRDefault="005F64CD" w:rsidP="005F64CD">
            <w:pPr>
              <w:pStyle w:val="TAH"/>
              <w:rPr>
                <w:ins w:id="1214" w:author="PostR2#108" w:date="2020-01-23T20:51:00Z"/>
                <w:lang w:val="en-GB" w:eastAsia="en-GB"/>
              </w:rPr>
            </w:pPr>
            <w:ins w:id="1215"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216" w:author="PostR2#108" w:date="2020-01-23T20:51:00Z"/>
        </w:trPr>
        <w:tc>
          <w:tcPr>
            <w:tcW w:w="9639" w:type="dxa"/>
          </w:tcPr>
          <w:p w14:paraId="34F8FF03" w14:textId="375D8172" w:rsidR="005F64CD" w:rsidRPr="005134A4" w:rsidRDefault="005F64CD" w:rsidP="005F64CD">
            <w:pPr>
              <w:pStyle w:val="TAL"/>
              <w:rPr>
                <w:ins w:id="1217" w:author="PostR2#108" w:date="2020-01-23T20:51:00Z"/>
                <w:b/>
                <w:i/>
                <w:noProof/>
                <w:lang w:val="en-GB" w:eastAsia="en-GB"/>
              </w:rPr>
            </w:pPr>
            <w:ins w:id="1218" w:author="PostR2#108" w:date="2020-01-23T20:51:00Z">
              <w:r w:rsidRPr="00B6642E">
                <w:rPr>
                  <w:b/>
                  <w:i/>
                  <w:noProof/>
                  <w:lang w:val="en-GB" w:eastAsia="en-GB"/>
                </w:rPr>
                <w:t>power</w:t>
              </w:r>
            </w:ins>
            <w:ins w:id="1219" w:author="QC (Umesh)#109e" w:date="2020-02-13T20:52:00Z">
              <w:r w:rsidR="009B08A2">
                <w:rPr>
                  <w:b/>
                  <w:i/>
                  <w:noProof/>
                  <w:lang w:val="en-GB" w:eastAsia="en-GB"/>
                </w:rPr>
                <w:t>Ratio</w:t>
              </w:r>
            </w:ins>
            <w:ins w:id="1220" w:author="PostR2#108" w:date="2020-01-23T20:51:00Z">
              <w:del w:id="1221" w:author="QC (Umesh)#109e" w:date="2020-02-13T20:52:00Z">
                <w:r w:rsidRPr="00B6642E" w:rsidDel="009B08A2">
                  <w:rPr>
                    <w:b/>
                    <w:i/>
                    <w:noProof/>
                    <w:lang w:val="en-GB" w:eastAsia="en-GB"/>
                  </w:rPr>
                  <w:delText>Offset</w:delText>
                </w:r>
              </w:del>
            </w:ins>
          </w:p>
          <w:p w14:paraId="4F5BD4A8" w14:textId="3CD8DDAF" w:rsidR="005F64CD" w:rsidRPr="005134A4" w:rsidRDefault="005F64CD" w:rsidP="005F64CD">
            <w:pPr>
              <w:pStyle w:val="TAL"/>
              <w:rPr>
                <w:ins w:id="1222" w:author="PostR2#108" w:date="2020-01-23T20:51:00Z"/>
                <w:b/>
                <w:i/>
                <w:noProof/>
                <w:lang w:val="en-GB" w:eastAsia="en-GB"/>
              </w:rPr>
            </w:pPr>
            <w:ins w:id="1223" w:author="PostR2#108" w:date="2020-01-23T20:51:00Z">
              <w:r>
                <w:rPr>
                  <w:lang w:val="en-GB" w:eastAsia="en-GB"/>
                </w:rPr>
                <w:t>P</w:t>
              </w:r>
              <w:r w:rsidRPr="005D0282">
                <w:rPr>
                  <w:lang w:val="en-GB" w:eastAsia="en-GB"/>
                </w:rPr>
                <w:t xml:space="preserve">ower </w:t>
              </w:r>
            </w:ins>
            <w:ins w:id="1224" w:author="QC (Umesh)#109e" w:date="2020-02-13T20:54:00Z">
              <w:r w:rsidR="009B08A2">
                <w:rPr>
                  <w:lang w:val="en-GB" w:eastAsia="en-GB"/>
                </w:rPr>
                <w:t>ratio</w:t>
              </w:r>
            </w:ins>
            <w:ins w:id="1225" w:author="QC (Umesh)#109e" w:date="2020-02-13T21:07:00Z">
              <w:r w:rsidR="00B45175">
                <w:rPr>
                  <w:lang w:val="en-GB" w:eastAsia="en-GB"/>
                </w:rPr>
                <w:t xml:space="preserve"> in dB</w:t>
              </w:r>
            </w:ins>
            <w:ins w:id="1226" w:author="PostR2#108" w:date="2020-01-23T20:51:00Z">
              <w:del w:id="1227" w:author="QC (Umesh)#109e" w:date="2020-02-13T20:54:00Z">
                <w:r w:rsidRPr="005D0282" w:rsidDel="009B08A2">
                  <w:rPr>
                    <w:lang w:val="en-GB" w:eastAsia="en-GB"/>
                  </w:rPr>
                  <w:delText>offset</w:delText>
                </w:r>
              </w:del>
              <w:r w:rsidRPr="005D0282">
                <w:rPr>
                  <w:lang w:val="en-GB" w:eastAsia="en-GB"/>
                </w:rPr>
                <w:t xml:space="preserve"> between </w:t>
              </w:r>
            </w:ins>
            <w:ins w:id="1228" w:author="QC (Umesh)#109e" w:date="2020-02-13T20:54:00Z">
              <w:r w:rsidR="009B08A2">
                <w:rPr>
                  <w:lang w:val="en-GB" w:eastAsia="en-GB"/>
                </w:rPr>
                <w:t xml:space="preserve">DMRS and </w:t>
              </w:r>
            </w:ins>
            <w:ins w:id="1229" w:author="PostR2#108" w:date="2020-01-23T20:51:00Z">
              <w:r w:rsidRPr="005D0282">
                <w:rPr>
                  <w:lang w:val="en-GB" w:eastAsia="en-GB"/>
                </w:rPr>
                <w:t>CRS</w:t>
              </w:r>
              <w:del w:id="1230" w:author="QC (Umesh)#109e" w:date="2020-02-13T20:54:00Z">
                <w:r w:rsidRPr="005D0282" w:rsidDel="009B08A2">
                  <w:rPr>
                    <w:lang w:val="en-GB" w:eastAsia="en-GB"/>
                  </w:rPr>
                  <w:delText xml:space="preserve"> and DMRS</w:delText>
                </w:r>
              </w:del>
              <w:r w:rsidRPr="005D0282">
                <w:rPr>
                  <w:lang w:val="en-GB" w:eastAsia="en-GB"/>
                </w:rPr>
                <w:t xml:space="preserve"> antenna ports of MPDCCH</w:t>
              </w:r>
              <w:r w:rsidRPr="005134A4">
                <w:rPr>
                  <w:lang w:val="en-GB" w:eastAsia="en-GB"/>
                </w:rPr>
                <w:t xml:space="preserve">, see TS 36.213 [23], </w:t>
              </w:r>
              <w:r w:rsidRPr="009B08A2">
                <w:rPr>
                  <w:lang w:val="en-GB" w:eastAsia="en-GB"/>
                </w:rPr>
                <w:t xml:space="preserve">clause </w:t>
              </w:r>
              <w:del w:id="1231" w:author="QC (Umesh)#109e" w:date="2020-02-13T20:55:00Z">
                <w:r w:rsidRPr="009B08A2" w:rsidDel="009B08A2">
                  <w:rPr>
                    <w:lang w:val="en-GB" w:eastAsia="en-GB"/>
                  </w:rPr>
                  <w:delText>xx</w:delText>
                </w:r>
              </w:del>
            </w:ins>
            <w:ins w:id="1232" w:author="QC (Umesh)#109e" w:date="2020-02-13T20:55:00Z">
              <w:r w:rsidR="009B08A2" w:rsidRPr="009B08A2">
                <w:rPr>
                  <w:lang w:val="en-GB" w:eastAsia="en-GB"/>
                </w:rPr>
                <w:t>5</w:t>
              </w:r>
              <w:r w:rsidR="009B08A2">
                <w:rPr>
                  <w:lang w:val="en-GB" w:eastAsia="en-GB"/>
                </w:rPr>
                <w:t>.2</w:t>
              </w:r>
            </w:ins>
            <w:ins w:id="1233" w:author="PostR2#108" w:date="2020-01-23T20:51:00Z">
              <w:r w:rsidRPr="005134A4">
                <w:rPr>
                  <w:lang w:val="en-GB" w:eastAsia="en-GB"/>
                </w:rPr>
                <w:t>.</w:t>
              </w:r>
            </w:ins>
            <w:ins w:id="1234"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235" w:author="QC (Umesh)#109e" w:date="2020-02-13T21:18:00Z"/>
        </w:trPr>
        <w:tc>
          <w:tcPr>
            <w:tcW w:w="9639" w:type="dxa"/>
          </w:tcPr>
          <w:p w14:paraId="0ED1D8A5" w14:textId="77777777" w:rsidR="00027B85" w:rsidRDefault="00027B85" w:rsidP="005F64CD">
            <w:pPr>
              <w:pStyle w:val="TAL"/>
              <w:rPr>
                <w:ins w:id="1236" w:author="QC (Umesh)#109e" w:date="2020-02-13T21:18:00Z"/>
                <w:b/>
                <w:i/>
                <w:noProof/>
                <w:lang w:val="en-GB" w:eastAsia="en-GB"/>
              </w:rPr>
            </w:pPr>
            <w:ins w:id="1237" w:author="QC (Umesh)#109e" w:date="2020-02-13T21:18:00Z">
              <w:r>
                <w:rPr>
                  <w:b/>
                  <w:i/>
                  <w:noProof/>
                  <w:lang w:val="en-GB" w:eastAsia="en-GB"/>
                </w:rPr>
                <w:t>localizedMappingType</w:t>
              </w:r>
            </w:ins>
          </w:p>
          <w:p w14:paraId="4DB2AA14" w14:textId="1B220428" w:rsidR="00027B85" w:rsidRPr="00027B85" w:rsidRDefault="00027B85" w:rsidP="005F64CD">
            <w:pPr>
              <w:pStyle w:val="TAL"/>
              <w:rPr>
                <w:ins w:id="1238" w:author="QC (Umesh)#109e" w:date="2020-02-13T21:18:00Z"/>
                <w:bCs/>
                <w:iCs/>
                <w:noProof/>
                <w:lang w:val="en-GB" w:eastAsia="en-GB"/>
              </w:rPr>
            </w:pPr>
            <w:ins w:id="1239" w:author="QC (Umesh)#109e" w:date="2020-02-13T21:18:00Z">
              <w:r w:rsidRPr="00027B85">
                <w:rPr>
                  <w:bCs/>
                  <w:iCs/>
                  <w:noProof/>
                  <w:lang w:val="en-GB" w:eastAsia="en-GB"/>
                </w:rPr>
                <w:t>DMRS mapping type for MPDCCH performance improvement with localized MPDCCH allocation for CE mode A/B in RRC_CONNECTED</w:t>
              </w:r>
            </w:ins>
            <w:ins w:id="1240" w:author="QC (Umesh)#109e" w:date="2020-02-13T21:20:00Z">
              <w:r>
                <w:rPr>
                  <w:bCs/>
                  <w:iCs/>
                  <w:noProof/>
                  <w:lang w:val="en-GB" w:eastAsia="en-GB"/>
                </w:rPr>
                <w:t>, see TS 36.21</w:t>
              </w:r>
            </w:ins>
            <w:ins w:id="1241" w:author="QC (Umesh)#109e" w:date="2020-02-13T21:21:00Z">
              <w:r>
                <w:rPr>
                  <w:bCs/>
                  <w:iCs/>
                  <w:noProof/>
                  <w:lang w:val="en-GB" w:eastAsia="en-GB"/>
                </w:rPr>
                <w:t>3</w:t>
              </w:r>
            </w:ins>
            <w:ins w:id="1242" w:author="QC (Umesh)#109e" w:date="2020-02-13T21:20:00Z">
              <w:r>
                <w:rPr>
                  <w:bCs/>
                  <w:iCs/>
                  <w:noProof/>
                  <w:lang w:val="en-GB" w:eastAsia="en-GB"/>
                </w:rPr>
                <w:t xml:space="preserve"> [2</w:t>
              </w:r>
            </w:ins>
            <w:ins w:id="1243" w:author="QC (Umesh)#109e" w:date="2020-02-13T21:21:00Z">
              <w:r>
                <w:rPr>
                  <w:bCs/>
                  <w:iCs/>
                  <w:noProof/>
                  <w:lang w:val="en-GB" w:eastAsia="en-GB"/>
                </w:rPr>
                <w:t>3</w:t>
              </w:r>
            </w:ins>
            <w:ins w:id="1244" w:author="QC (Umesh)#109e" w:date="2020-02-13T21:20:00Z">
              <w:r>
                <w:rPr>
                  <w:bCs/>
                  <w:iCs/>
                  <w:noProof/>
                  <w:lang w:val="en-GB" w:eastAsia="en-GB"/>
                </w:rPr>
                <w:t xml:space="preserve">], clause </w:t>
              </w:r>
            </w:ins>
            <w:ins w:id="1245" w:author="QC (Umesh)#109e" w:date="2020-02-13T21:21:00Z">
              <w:r>
                <w:rPr>
                  <w:bCs/>
                  <w:iCs/>
                  <w:noProof/>
                  <w:lang w:val="en-GB" w:eastAsia="en-GB"/>
                </w:rPr>
                <w:t>9.1.5</w:t>
              </w:r>
            </w:ins>
            <w:ins w:id="1246" w:author="QC (Umesh)#109e" w:date="2020-02-13T21:18:00Z">
              <w:r w:rsidRPr="00027B85">
                <w:rPr>
                  <w:bCs/>
                  <w:iCs/>
                  <w:noProof/>
                  <w:lang w:val="en-GB" w:eastAsia="en-GB"/>
                </w:rPr>
                <w:t xml:space="preserve">. </w:t>
              </w:r>
            </w:ins>
            <w:ins w:id="1247" w:author="QC (Umesh)#109e" w:date="2020-02-13T21:23:00Z">
              <w:r w:rsidR="00D303B3">
                <w:rPr>
                  <w:bCs/>
                  <w:iCs/>
                  <w:noProof/>
                  <w:lang w:val="en-GB" w:eastAsia="en-GB"/>
                </w:rPr>
                <w:t>Value</w:t>
              </w:r>
            </w:ins>
            <w:ins w:id="1248" w:author="QC (Umesh)#109e" w:date="2020-02-13T21:18:00Z">
              <w:r w:rsidRPr="00027B85">
                <w:rPr>
                  <w:bCs/>
                  <w:iCs/>
                  <w:noProof/>
                  <w:lang w:val="en-GB" w:eastAsia="en-GB"/>
                </w:rPr>
                <w:t xml:space="preserve"> </w:t>
              </w:r>
            </w:ins>
            <w:ins w:id="1249"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250" w:author="QC (Umesh)#109e" w:date="2020-02-13T21:24:00Z">
              <w:r w:rsidR="00D303B3">
                <w:rPr>
                  <w:bCs/>
                  <w:iCs/>
                  <w:noProof/>
                  <w:lang w:val="en-GB" w:eastAsia="en-GB"/>
                </w:rPr>
                <w:t>p</w:t>
              </w:r>
            </w:ins>
            <w:ins w:id="1251" w:author="QC (Umesh)#109e" w:date="2020-02-13T21:23:00Z">
              <w:r w:rsidR="00D303B3">
                <w:rPr>
                  <w:bCs/>
                  <w:iCs/>
                  <w:noProof/>
                  <w:lang w:val="en-GB" w:eastAsia="en-GB"/>
                </w:rPr>
                <w:t xml:space="preserve">redefined mapping, </w:t>
              </w:r>
            </w:ins>
            <w:ins w:id="1252" w:author="QC (Umesh)#109e" w:date="2020-02-13T21:24:00Z">
              <w:r w:rsidR="00D303B3">
                <w:rPr>
                  <w:bCs/>
                  <w:iCs/>
                  <w:noProof/>
                  <w:lang w:val="en-GB" w:eastAsia="en-GB"/>
                </w:rPr>
                <w:t xml:space="preserve">value </w:t>
              </w:r>
            </w:ins>
            <w:ins w:id="1253" w:author="QC (Umesh)#109e" w:date="2020-02-13T21:23:00Z">
              <w:r w:rsidR="00D303B3" w:rsidRPr="00D303B3">
                <w:rPr>
                  <w:bCs/>
                  <w:i/>
                  <w:noProof/>
                  <w:lang w:val="en-GB" w:eastAsia="en-GB"/>
                </w:rPr>
                <w:t>csi</w:t>
              </w:r>
            </w:ins>
            <w:ins w:id="1254" w:author="QC (Umesh)#109e" w:date="2020-02-13T21:18:00Z">
              <w:r w:rsidRPr="00D303B3">
                <w:rPr>
                  <w:bCs/>
                  <w:i/>
                  <w:noProof/>
                  <w:lang w:val="en-GB" w:eastAsia="en-GB"/>
                </w:rPr>
                <w:t>-based</w:t>
              </w:r>
              <w:r w:rsidRPr="00027B85">
                <w:rPr>
                  <w:bCs/>
                  <w:iCs/>
                  <w:noProof/>
                  <w:lang w:val="en-GB" w:eastAsia="en-GB"/>
                </w:rPr>
                <w:t xml:space="preserve"> </w:t>
              </w:r>
            </w:ins>
            <w:ins w:id="1255" w:author="QC (Umesh)#109e" w:date="2020-02-13T21:24:00Z">
              <w:r w:rsidR="00D303B3">
                <w:rPr>
                  <w:bCs/>
                  <w:iCs/>
                  <w:noProof/>
                  <w:lang w:val="en-GB" w:eastAsia="en-GB"/>
                </w:rPr>
                <w:t>corresponds to CSI</w:t>
              </w:r>
            </w:ins>
            <w:ins w:id="1256" w:author="QC (Umesh)#109e" w:date="2020-02-13T21:25:00Z">
              <w:r w:rsidR="00D303B3">
                <w:rPr>
                  <w:bCs/>
                  <w:iCs/>
                  <w:noProof/>
                  <w:lang w:val="en-GB" w:eastAsia="en-GB"/>
                </w:rPr>
                <w:t xml:space="preserve">-based </w:t>
              </w:r>
            </w:ins>
            <w:ins w:id="1257" w:author="QC (Umesh)#109e" w:date="2020-02-13T21:18:00Z">
              <w:r w:rsidRPr="00027B85">
                <w:rPr>
                  <w:bCs/>
                  <w:iCs/>
                  <w:noProof/>
                  <w:lang w:val="en-GB" w:eastAsia="en-GB"/>
                </w:rPr>
                <w:t>mapping</w:t>
              </w:r>
            </w:ins>
            <w:ins w:id="1258" w:author="QC (Umesh)#109e" w:date="2020-02-13T21:19:00Z">
              <w:r>
                <w:rPr>
                  <w:bCs/>
                  <w:iCs/>
                  <w:noProof/>
                  <w:lang w:val="en-GB" w:eastAsia="en-GB"/>
                </w:rPr>
                <w:t xml:space="preserve">, </w:t>
              </w:r>
            </w:ins>
            <w:ins w:id="1259" w:author="QC (Umesh)#109e" w:date="2020-02-13T21:25:00Z">
              <w:r w:rsidR="00D303B3">
                <w:rPr>
                  <w:bCs/>
                  <w:iCs/>
                  <w:noProof/>
                  <w:lang w:val="en-GB" w:eastAsia="en-GB"/>
                </w:rPr>
                <w:t xml:space="preserve">and value </w:t>
              </w:r>
              <w:r w:rsidR="00D303B3">
                <w:rPr>
                  <w:bCs/>
                  <w:i/>
                  <w:noProof/>
                  <w:lang w:val="en-GB" w:eastAsia="en-GB"/>
                </w:rPr>
                <w:t xml:space="preserve">reciprocityBased </w:t>
              </w:r>
            </w:ins>
            <w:ins w:id="1260" w:author="QC (Umesh)#109e" w:date="2020-02-13T21:35:00Z">
              <w:r w:rsidR="00885098">
                <w:rPr>
                  <w:bCs/>
                  <w:iCs/>
                  <w:noProof/>
                  <w:lang w:val="en-GB" w:eastAsia="en-GB"/>
                </w:rPr>
                <w:t>corresponds to</w:t>
              </w:r>
            </w:ins>
            <w:ins w:id="1261" w:author="QC (Umesh)#109e" w:date="2020-02-13T21:25:00Z">
              <w:r w:rsidR="00D303B3">
                <w:rPr>
                  <w:bCs/>
                  <w:iCs/>
                  <w:noProof/>
                  <w:lang w:val="en-GB" w:eastAsia="en-GB"/>
                </w:rPr>
                <w:t xml:space="preserve"> </w:t>
              </w:r>
            </w:ins>
            <w:ins w:id="1262" w:author="QC (Umesh)#109e" w:date="2020-02-13T21:26:00Z">
              <w:r w:rsidR="00D303B3">
                <w:rPr>
                  <w:bCs/>
                  <w:iCs/>
                  <w:noProof/>
                  <w:lang w:val="en-GB" w:eastAsia="en-GB"/>
                </w:rPr>
                <w:t>reciprocity based mapping. Reciprocity based mapping is only applicable for TDD.</w:t>
              </w:r>
            </w:ins>
          </w:p>
        </w:tc>
      </w:tr>
    </w:tbl>
    <w:p w14:paraId="619A148A" w14:textId="77777777" w:rsidR="005F64CD" w:rsidRPr="005134A4" w:rsidRDefault="005F64CD" w:rsidP="005F64CD">
      <w:pPr>
        <w:rPr>
          <w:ins w:id="1263"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264" w:name="_Toc29343731"/>
      <w:bookmarkStart w:id="1265" w:name="_Toc29342592"/>
      <w:bookmarkStart w:id="1266" w:name="_Toc20487297"/>
      <w:bookmarkStart w:id="1267" w:name="_Toc20487310"/>
      <w:bookmarkEnd w:id="1153"/>
      <w:r>
        <w:rPr>
          <w:lang w:val="en-GB"/>
        </w:rPr>
        <w:t>–</w:t>
      </w:r>
      <w:r>
        <w:rPr>
          <w:lang w:val="en-GB"/>
        </w:rPr>
        <w:tab/>
      </w:r>
      <w:r>
        <w:rPr>
          <w:i/>
          <w:noProof/>
          <w:lang w:val="en-GB"/>
        </w:rPr>
        <w:t>MAC-MainConfig</w:t>
      </w:r>
      <w:bookmarkEnd w:id="1264"/>
      <w:bookmarkEnd w:id="1265"/>
      <w:bookmarkEnd w:id="1266"/>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268" w:name="OLE_LINK129"/>
      <w:bookmarkStart w:id="1269" w:name="OLE_LINK128"/>
      <w:r>
        <w:t>extendedBSR-Sizes</w:t>
      </w:r>
      <w:bookmarkEnd w:id="1268"/>
      <w:bookmarkEnd w:id="1269"/>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270" w:author="PostR2#108" w:date="2020-01-23T21:05:00Z"/>
        </w:rPr>
      </w:pPr>
      <w:r>
        <w:tab/>
        <w:t>]]</w:t>
      </w:r>
      <w:ins w:id="1271" w:author="PostR2#108" w:date="2020-01-23T21:05:00Z">
        <w:r w:rsidR="001972A6">
          <w:t>,</w:t>
        </w:r>
      </w:ins>
    </w:p>
    <w:p w14:paraId="17B93AE2" w14:textId="622E6D10" w:rsidR="001972A6" w:rsidRDefault="001972A6" w:rsidP="001972A6">
      <w:pPr>
        <w:pStyle w:val="PL"/>
        <w:shd w:val="clear" w:color="auto" w:fill="E6E6E6"/>
        <w:rPr>
          <w:ins w:id="1272" w:author="PostR2#108" w:date="2020-01-23T21:05:00Z"/>
        </w:rPr>
      </w:pPr>
      <w:ins w:id="1273" w:author="PostR2#108" w:date="2020-01-23T21:05:00Z">
        <w:r>
          <w:tab/>
          <w:t>[[</w:t>
        </w:r>
        <w:r>
          <w:tab/>
        </w:r>
        <w:bookmarkStart w:id="1274" w:name="_Hlk26349874"/>
        <w:r>
          <w:t>ce-</w:t>
        </w:r>
        <w:r>
          <w:rPr>
            <w:lang w:eastAsia="zh-CN"/>
          </w:rPr>
          <w:t>ETWS-CMAS-RxInConn</w:t>
        </w:r>
        <w:bookmarkEnd w:id="1274"/>
        <w:r>
          <w:rPr>
            <w:lang w:eastAsia="zh-CN"/>
          </w:rPr>
          <w:t>-r16</w:t>
        </w:r>
        <w:r>
          <w:rPr>
            <w:lang w:eastAsia="zh-CN"/>
          </w:rPr>
          <w:tab/>
        </w:r>
        <w:r>
          <w:rPr>
            <w:lang w:eastAsia="zh-CN"/>
          </w:rPr>
          <w:tab/>
        </w:r>
        <w:r>
          <w:rPr>
            <w:lang w:eastAsia="zh-CN"/>
          </w:rPr>
          <w:tab/>
        </w:r>
        <w:r>
          <w:rPr>
            <w:lang w:eastAsia="zh-CN"/>
          </w:rPr>
          <w:tab/>
        </w:r>
        <w:r>
          <w:t>ENUMERATED {true}</w:t>
        </w:r>
        <w:r>
          <w:tab/>
        </w:r>
      </w:ins>
      <w:ins w:id="1275" w:author="PostR2#108" w:date="2020-01-23T21:06:00Z">
        <w:r>
          <w:tab/>
        </w:r>
      </w:ins>
      <w:ins w:id="1276" w:author="PostR2#108" w:date="2020-01-23T21:05:00Z">
        <w:r>
          <w:t>OPTIONAL</w:t>
        </w:r>
        <w:r>
          <w:tab/>
          <w:t>-- Need OR</w:t>
        </w:r>
      </w:ins>
    </w:p>
    <w:p w14:paraId="3814B99B" w14:textId="77777777" w:rsidR="001972A6" w:rsidRDefault="001972A6" w:rsidP="001972A6">
      <w:pPr>
        <w:pStyle w:val="PL"/>
        <w:shd w:val="clear" w:color="auto" w:fill="E6E6E6"/>
        <w:rPr>
          <w:ins w:id="1277" w:author="PostR2#108" w:date="2020-01-23T21:05:00Z"/>
        </w:rPr>
      </w:pPr>
      <w:ins w:id="1278" w:author="PostR2#108" w:date="2020-01-23T21:05:00Z">
        <w:r>
          <w:tab/>
          <w:t>]]</w:t>
        </w:r>
      </w:ins>
    </w:p>
    <w:p w14:paraId="516064B0" w14:textId="77777777" w:rsidR="00FB3EAA" w:rsidRDefault="00FB3EAA" w:rsidP="00FB3EAA">
      <w:pPr>
        <w:pStyle w:val="PL"/>
        <w:shd w:val="clear" w:color="auto" w:fill="E6E6E6"/>
      </w:pPr>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t>MAC-MainConfig</w:t>
            </w:r>
            <w:r>
              <w:rPr>
                <w:noProof/>
                <w:lang w:val="en-GB" w:eastAsia="en-GB"/>
              </w:rPr>
              <w:t xml:space="preserve"> field descriptions</w:t>
            </w:r>
          </w:p>
        </w:tc>
      </w:tr>
      <w:tr w:rsidR="001972A6" w:rsidRPr="008F5FB2" w14:paraId="696CAB3E" w14:textId="77777777" w:rsidTr="00D204DF">
        <w:trPr>
          <w:cantSplit/>
          <w:ins w:id="1279"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280" w:author="PostR2#108" w:date="2020-01-23T21:06:00Z"/>
                <w:b/>
                <w:i/>
                <w:lang w:val="en-GB" w:eastAsia="en-GB"/>
              </w:rPr>
            </w:pPr>
            <w:proofErr w:type="spellStart"/>
            <w:ins w:id="1281"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282" w:author="PostR2#108" w:date="2020-01-23T21:06:00Z"/>
                <w:lang w:val="en-GB" w:eastAsia="en-GB"/>
              </w:rPr>
            </w:pPr>
            <w:ins w:id="1283"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284" w:author="QC (Umesh)#109e" w:date="2020-02-13T20:33:00Z">
              <w:r w:rsidR="00D204DF">
                <w:rPr>
                  <w:lang w:val="en-GB" w:eastAsia="en-GB"/>
                </w:rPr>
                <w:t>13</w:t>
              </w:r>
            </w:ins>
            <w:ins w:id="1285" w:author="QC (Umesh)#109e" w:date="2020-02-13T20:34:00Z">
              <w:r w:rsidR="00D204DF">
                <w:rPr>
                  <w:lang w:val="en-GB" w:eastAsia="en-GB"/>
                </w:rPr>
                <w:t xml:space="preserve"> [23]</w:t>
              </w:r>
            </w:ins>
            <w:ins w:id="1286" w:author="QC (Umesh)#109e" w:date="2020-02-13T20:35:00Z">
              <w:r w:rsidR="00D204DF">
                <w:rPr>
                  <w:lang w:val="en-GB" w:eastAsia="en-GB"/>
                </w:rPr>
                <w:t>, clause 7.1</w:t>
              </w:r>
            </w:ins>
            <w:ins w:id="1287"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288"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288"/>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289"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289"/>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77777777" w:rsidR="000C5201" w:rsidRDefault="000C5201" w:rsidP="000C5201">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290" w:name="_Toc29343735"/>
      <w:bookmarkStart w:id="1291" w:name="_Toc29342596"/>
      <w:bookmarkStart w:id="1292" w:name="_Toc20487301"/>
      <w:r>
        <w:rPr>
          <w:lang w:val="en-GB"/>
        </w:rPr>
        <w:t>–</w:t>
      </w:r>
      <w:r>
        <w:rPr>
          <w:lang w:val="en-GB"/>
        </w:rPr>
        <w:tab/>
      </w:r>
      <w:r>
        <w:rPr>
          <w:i/>
          <w:noProof/>
          <w:lang w:val="en-GB"/>
        </w:rPr>
        <w:t>PDSCH-Config</w:t>
      </w:r>
      <w:bookmarkEnd w:id="1290"/>
      <w:bookmarkEnd w:id="1291"/>
      <w:bookmarkEnd w:id="1292"/>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293" w:author="PostR2#108" w:date="2020-01-23T21:08:00Z"/>
        </w:rPr>
      </w:pPr>
    </w:p>
    <w:p w14:paraId="1E8AE11A" w14:textId="39A183E0" w:rsidR="000C5201" w:rsidRPr="005134A4" w:rsidRDefault="000C5201" w:rsidP="000C5201">
      <w:pPr>
        <w:pStyle w:val="PL"/>
        <w:shd w:val="clear" w:color="auto" w:fill="E6E6E6"/>
        <w:rPr>
          <w:ins w:id="1294" w:author="PostR2#108" w:date="2020-01-23T21:08:00Z"/>
        </w:rPr>
      </w:pPr>
      <w:ins w:id="1295"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296" w:author="PostR2#108" w:date="2020-01-23T21:08:00Z"/>
        </w:rPr>
      </w:pPr>
      <w:ins w:id="1297"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298" w:author="PostR2#108" w:date="2020-01-23T21:08:00Z"/>
        </w:rPr>
      </w:pPr>
      <w:ins w:id="1299" w:author="PostR2#108" w:date="2020-01-23T21:08:00Z">
        <w:r w:rsidRPr="005134A4">
          <w:tab/>
        </w:r>
        <w:r w:rsidRPr="005134A4">
          <w:tab/>
          <w:t>release</w:t>
        </w:r>
        <w:r w:rsidRPr="005134A4">
          <w:tab/>
        </w:r>
        <w:r w:rsidRPr="005134A4">
          <w:tab/>
        </w:r>
        <w:r w:rsidRPr="005134A4">
          <w:tab/>
        </w:r>
        <w:r w:rsidRPr="005134A4">
          <w:tab/>
          <w:t>NULL,</w:t>
        </w:r>
      </w:ins>
    </w:p>
    <w:p w14:paraId="31722C7E" w14:textId="77777777" w:rsidR="000C5201" w:rsidRDefault="000C5201" w:rsidP="000C5201">
      <w:pPr>
        <w:pStyle w:val="PL"/>
        <w:shd w:val="clear" w:color="auto" w:fill="E6E6E6"/>
        <w:rPr>
          <w:ins w:id="1300" w:author="PostR2#108" w:date="2020-01-23T21:08:00Z"/>
        </w:rPr>
      </w:pPr>
      <w:ins w:id="1301" w:author="PostR2#108" w:date="2020-01-23T21:08:00Z">
        <w:r w:rsidRPr="005134A4">
          <w:tab/>
        </w:r>
        <w:r w:rsidRPr="005134A4">
          <w:tab/>
          <w:t>setup</w:t>
        </w:r>
        <w:r w:rsidRPr="005134A4">
          <w:tab/>
        </w:r>
        <w:r w:rsidRPr="005134A4">
          <w:tab/>
        </w:r>
        <w:r w:rsidRPr="005134A4">
          <w:tab/>
        </w:r>
        <w:r w:rsidRPr="005134A4">
          <w:tab/>
          <w:t>SEQUENCE {</w:t>
        </w:r>
      </w:ins>
    </w:p>
    <w:p w14:paraId="0421BAB0" w14:textId="2501C85C" w:rsidR="000C5201" w:rsidRPr="005134A4" w:rsidDel="00C47891" w:rsidRDefault="000C5201" w:rsidP="00C47891">
      <w:pPr>
        <w:pStyle w:val="PL"/>
        <w:shd w:val="clear" w:color="auto" w:fill="E6E6E6"/>
        <w:rPr>
          <w:ins w:id="1302" w:author="PostR2#108" w:date="2020-01-23T21:08:00Z"/>
          <w:del w:id="1303" w:author="QC (Umesh)#109e" w:date="2020-02-13T21:49:00Z"/>
        </w:rPr>
      </w:pPr>
      <w:ins w:id="1304" w:author="PostR2#108" w:date="2020-01-23T21:08:00Z">
        <w:del w:id="1305" w:author="QC (Umesh)#109e" w:date="2020-02-13T21:49:00Z">
          <w:r w:rsidDel="00C47891">
            <w:tab/>
          </w:r>
          <w:r w:rsidDel="00C47891">
            <w:tab/>
          </w:r>
          <w:r w:rsidDel="00C47891">
            <w:tab/>
            <w:delText xml:space="preserve">-- </w:delText>
          </w:r>
          <w:commentRangeStart w:id="1306"/>
          <w:r w:rsidDel="00C47891">
            <w:delText xml:space="preserve">Editor’s </w:delText>
          </w:r>
        </w:del>
      </w:ins>
      <w:commentRangeEnd w:id="1306"/>
      <w:r w:rsidR="00303E48">
        <w:rPr>
          <w:rStyle w:val="CommentReference"/>
          <w:rFonts w:ascii="Times New Roman" w:eastAsia="MS Mincho" w:hAnsi="Times New Roman"/>
          <w:noProof w:val="0"/>
          <w:lang w:val="x-none" w:eastAsia="en-US"/>
        </w:rPr>
        <w:commentReference w:id="1306"/>
      </w:r>
      <w:ins w:id="1307" w:author="PostR2#108" w:date="2020-01-23T21:08:00Z">
        <w:del w:id="1308" w:author="QC (Umesh)#109e" w:date="2020-02-13T21:49:00Z">
          <w:r w:rsidDel="00C47891">
            <w:delText xml:space="preserve">Note: </w:delText>
          </w:r>
          <w:r w:rsidDel="00C47891">
            <w:rPr>
              <w:lang w:val="en-US"/>
            </w:rPr>
            <w:delText>Exact configuration is TBD, pending RAN1 agreements.</w:delText>
          </w:r>
        </w:del>
      </w:ins>
    </w:p>
    <w:p w14:paraId="1D03AE68" w14:textId="507024AC" w:rsidR="000C5201" w:rsidRDefault="000C5201" w:rsidP="00C47891">
      <w:pPr>
        <w:pStyle w:val="PL"/>
        <w:shd w:val="clear" w:color="auto" w:fill="E6E6E6"/>
        <w:rPr>
          <w:ins w:id="1309" w:author="QC (Umesh)#109e" w:date="2020-02-13T21:49:00Z"/>
        </w:rPr>
      </w:pPr>
      <w:ins w:id="1310" w:author="PostR2#108" w:date="2020-01-23T21:08:00Z">
        <w:del w:id="1311" w:author="QC (Umesh)#109e" w:date="2020-02-13T21:49:00Z">
          <w:r w:rsidRPr="005134A4" w:rsidDel="00C47891">
            <w:tab/>
          </w:r>
          <w:r w:rsidRPr="005134A4" w:rsidDel="00C47891">
            <w:tab/>
          </w:r>
          <w:r w:rsidRPr="005134A4" w:rsidDel="00C47891">
            <w:tab/>
          </w:r>
          <w:r w:rsidR="00C47891" w:rsidDel="00C47891">
            <w:delText>T</w:delText>
          </w:r>
          <w:r w:rsidDel="00C47891">
            <w:delText>bd</w:delText>
          </w:r>
          <w:r w:rsidRPr="005134A4" w:rsidDel="00C47891">
            <w:tab/>
          </w:r>
          <w:r w:rsidRPr="005134A4" w:rsidDel="00C47891">
            <w:tab/>
          </w:r>
          <w:r w:rsidRPr="005134A4" w:rsidDel="00C47891">
            <w:tab/>
          </w:r>
          <w:r w:rsidDel="00C47891">
            <w:tab/>
          </w:r>
          <w:r w:rsidDel="00C47891">
            <w:tab/>
            <w:delText>TBD</w:delText>
          </w:r>
          <w:r w:rsidRPr="005134A4" w:rsidDel="00C47891">
            <w:delText xml:space="preserve"> </w:delText>
          </w:r>
          <w:r w:rsidDel="00C47891">
            <w:tab/>
          </w:r>
          <w:r w:rsidDel="00C47891">
            <w:tab/>
          </w:r>
          <w:r w:rsidRPr="005134A4" w:rsidDel="00C47891">
            <w:tab/>
            <w:delText>OPTIONAL</w:delText>
          </w:r>
          <w:r w:rsidRPr="005134A4" w:rsidDel="00C47891">
            <w:tab/>
          </w:r>
          <w:r w:rsidRPr="005134A4" w:rsidDel="00C47891">
            <w:tab/>
          </w:r>
          <w:r w:rsidDel="00C47891">
            <w:delText>-- NEED ON</w:delText>
          </w:r>
        </w:del>
      </w:ins>
    </w:p>
    <w:p w14:paraId="5995A457" w14:textId="677E6986" w:rsidR="00C47891" w:rsidRDefault="00C47891" w:rsidP="00C47891">
      <w:pPr>
        <w:pStyle w:val="PL"/>
        <w:shd w:val="clear" w:color="auto" w:fill="E6E6E6"/>
        <w:rPr>
          <w:ins w:id="1312" w:author="QC (Umesh)#109e" w:date="2020-02-13T21:51:00Z"/>
        </w:rPr>
      </w:pPr>
      <w:ins w:id="1313" w:author="QC (Umesh)#109e" w:date="2020-02-13T21:49:00Z">
        <w:r>
          <w:tab/>
        </w:r>
        <w:r>
          <w:tab/>
        </w:r>
        <w:r>
          <w:tab/>
        </w:r>
      </w:ins>
      <w:ins w:id="1314" w:author="QC (Umesh)#109e" w:date="2020-02-13T21:55:00Z">
        <w:r w:rsidR="00303E48">
          <w:t>ce-</w:t>
        </w:r>
      </w:ins>
      <w:ins w:id="1315" w:author="QC (Umesh)#109e" w:date="2020-02-13T22:19:00Z">
        <w:r w:rsidR="001A36BA">
          <w:t>PDSCH-</w:t>
        </w:r>
      </w:ins>
      <w:ins w:id="1316" w:author="QC (Umesh)#109e" w:date="2020-02-13T21:55:00Z">
        <w:r w:rsidR="00303E48">
          <w:t>MultiTB</w:t>
        </w:r>
      </w:ins>
      <w:ins w:id="1317" w:author="QC (Umesh)#109e" w:date="2020-02-13T21:49:00Z">
        <w:r>
          <w:t>-Interleaving-r16</w:t>
        </w:r>
      </w:ins>
      <w:ins w:id="1318" w:author="QC (Umesh)#109e" w:date="2020-02-13T21:50:00Z">
        <w:r>
          <w:tab/>
        </w:r>
        <w:r>
          <w:tab/>
        </w:r>
      </w:ins>
      <w:ins w:id="1319" w:author="QC (Umesh)#109e" w:date="2020-02-13T21:51:00Z">
        <w:r>
          <w:t>ENUMERATED {on}</w:t>
        </w:r>
        <w:r>
          <w:tab/>
        </w:r>
        <w:r>
          <w:tab/>
          <w:t>OPTIONAL,</w:t>
        </w:r>
        <w:r>
          <w:tab/>
          <w:t xml:space="preserve">-- Need </w:t>
        </w:r>
      </w:ins>
      <w:commentRangeStart w:id="1320"/>
      <w:ins w:id="1321" w:author="QC109e (Umesh)" w:date="2020-03-03T16:45:00Z">
        <w:r w:rsidR="00356C12">
          <w:t>OR</w:t>
        </w:r>
        <w:commentRangeEnd w:id="1320"/>
        <w:r w:rsidR="00E26B69">
          <w:rPr>
            <w:rStyle w:val="CommentReference"/>
            <w:rFonts w:ascii="Times New Roman" w:eastAsia="MS Mincho" w:hAnsi="Times New Roman"/>
            <w:noProof w:val="0"/>
            <w:lang w:val="x-none" w:eastAsia="en-US"/>
          </w:rPr>
          <w:commentReference w:id="1320"/>
        </w:r>
      </w:ins>
    </w:p>
    <w:p w14:paraId="793BBD9D" w14:textId="3E0A1289" w:rsidR="00C47891" w:rsidRPr="005134A4" w:rsidRDefault="00C47891" w:rsidP="00C47891">
      <w:pPr>
        <w:pStyle w:val="PL"/>
        <w:shd w:val="clear" w:color="auto" w:fill="E6E6E6"/>
        <w:rPr>
          <w:ins w:id="1322" w:author="PostR2#108" w:date="2020-01-23T21:08:00Z"/>
        </w:rPr>
      </w:pPr>
      <w:ins w:id="1323" w:author="QC (Umesh)#109e" w:date="2020-02-13T21:52:00Z">
        <w:r>
          <w:tab/>
        </w:r>
        <w:r>
          <w:tab/>
        </w:r>
        <w:r>
          <w:tab/>
        </w:r>
      </w:ins>
      <w:ins w:id="1324" w:author="QC (Umesh)#109e" w:date="2020-02-13T21:57:00Z">
        <w:r w:rsidR="00303E48">
          <w:t>ce-</w:t>
        </w:r>
      </w:ins>
      <w:ins w:id="1325" w:author="QC (Umesh)#109e" w:date="2020-02-13T22:19:00Z">
        <w:r w:rsidR="001A36BA">
          <w:t>PDSCH-</w:t>
        </w:r>
      </w:ins>
      <w:ins w:id="1326" w:author="QC (Umesh)#109e" w:date="2020-02-13T21:57:00Z">
        <w:r w:rsidR="00303E48">
          <w:t>MultiTB-</w:t>
        </w:r>
      </w:ins>
      <w:ins w:id="1327" w:author="QC (Umesh)#109e" w:date="2020-02-13T21:51:00Z">
        <w:r>
          <w:t>HARQ-Bund</w:t>
        </w:r>
      </w:ins>
      <w:ins w:id="1328" w:author="QC109e (Umesh)" w:date="2020-03-03T13:50:00Z">
        <w:r w:rsidR="00C903BB">
          <w:t>l</w:t>
        </w:r>
      </w:ins>
      <w:ins w:id="1329" w:author="QC (Umesh)#109e" w:date="2020-02-13T21:51:00Z">
        <w:r>
          <w:t>ing</w:t>
        </w:r>
      </w:ins>
      <w:ins w:id="1330" w:author="QC (Umesh)#109e" w:date="2020-02-13T21:52:00Z">
        <w:r>
          <w:t>-r16</w:t>
        </w:r>
        <w:r>
          <w:tab/>
        </w:r>
        <w:r>
          <w:tab/>
        </w:r>
      </w:ins>
      <w:ins w:id="1331" w:author="QC (Umesh)#109e" w:date="2020-02-13T21:53:00Z">
        <w:r w:rsidR="006F66BC">
          <w:t>TYPE</w:t>
        </w:r>
      </w:ins>
      <w:ins w:id="1332" w:author="QC (Umesh)#109e" w:date="2020-02-13T21:54:00Z">
        <w:r w:rsidR="006F66BC">
          <w:t>-</w:t>
        </w:r>
      </w:ins>
      <w:ins w:id="1333" w:author="QC (Umesh)#109e" w:date="2020-02-13T21:53:00Z">
        <w:r w:rsidR="006F66BC">
          <w:t>FFS</w:t>
        </w:r>
      </w:ins>
      <w:ins w:id="1334" w:author="QC (Umesh)#109e" w:date="2020-02-13T21:52:00Z">
        <w:r>
          <w:tab/>
        </w:r>
        <w:r>
          <w:tab/>
          <w:t>OPTIONAL</w:t>
        </w:r>
        <w:r>
          <w:tab/>
          <w:t>-- Need O</w:t>
        </w:r>
      </w:ins>
      <w:ins w:id="1335" w:author="QC109e (Umesh)" w:date="2020-03-03T16:45:00Z">
        <w:r w:rsidR="00356C12">
          <w:t>R</w:t>
        </w:r>
      </w:ins>
    </w:p>
    <w:p w14:paraId="314695A9" w14:textId="77777777" w:rsidR="000C5201" w:rsidRPr="005134A4" w:rsidRDefault="000C5201" w:rsidP="000C5201">
      <w:pPr>
        <w:pStyle w:val="PL"/>
        <w:shd w:val="clear" w:color="auto" w:fill="E6E6E6"/>
        <w:rPr>
          <w:ins w:id="1336" w:author="PostR2#108" w:date="2020-01-23T21:08:00Z"/>
        </w:rPr>
      </w:pPr>
      <w:ins w:id="1337"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338" w:author="PostR2#108" w:date="2020-01-23T21:08:00Z"/>
        </w:rPr>
      </w:pPr>
      <w:ins w:id="1339"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340" w:author="PostR2#108" w:date="2020-01-23T21:08:00Z"/>
        </w:rPr>
      </w:pPr>
      <w:ins w:id="1341"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342"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343" w:author="QC (Umesh)#109e" w:date="2020-02-13T22:14:00Z"/>
                <w:b/>
                <w:bCs/>
                <w:i/>
                <w:iCs/>
              </w:rPr>
            </w:pPr>
            <w:proofErr w:type="spellStart"/>
            <w:ins w:id="1344" w:author="QC (Umesh)#109e" w:date="2020-02-13T22:14:00Z">
              <w:r w:rsidRPr="005E148A">
                <w:rPr>
                  <w:b/>
                  <w:bCs/>
                  <w:i/>
                  <w:iCs/>
                </w:rPr>
                <w:t>ce</w:t>
              </w:r>
              <w:proofErr w:type="spellEnd"/>
              <w:r w:rsidRPr="005E148A">
                <w:rPr>
                  <w:b/>
                  <w:bCs/>
                  <w:i/>
                  <w:iCs/>
                </w:rPr>
                <w:t>-</w:t>
              </w:r>
            </w:ins>
            <w:ins w:id="1345" w:author="QC (Umesh)#109e" w:date="2020-02-13T22:19:00Z">
              <w:r w:rsidR="0090325F">
                <w:rPr>
                  <w:b/>
                  <w:bCs/>
                  <w:i/>
                  <w:iCs/>
                  <w:lang w:val="en-US"/>
                </w:rPr>
                <w:t>PDSCH-</w:t>
              </w:r>
            </w:ins>
            <w:proofErr w:type="spellStart"/>
            <w:ins w:id="1346" w:author="QC (Umesh)#109e" w:date="2020-02-13T22:14:00Z">
              <w:r w:rsidRPr="005E148A">
                <w:rPr>
                  <w:b/>
                  <w:bCs/>
                  <w:i/>
                  <w:iCs/>
                </w:rPr>
                <w:t>MultiTB-</w:t>
              </w:r>
            </w:ins>
            <w:ins w:id="1347" w:author="QC (Umesh)#109e" w:date="2020-02-13T22:20:00Z">
              <w:r w:rsidR="0090325F">
                <w:rPr>
                  <w:b/>
                  <w:bCs/>
                  <w:i/>
                  <w:iCs/>
                  <w:lang w:val="en-US"/>
                </w:rPr>
                <w:t>Alloc</w:t>
              </w:r>
            </w:ins>
            <w:proofErr w:type="spellEnd"/>
            <w:ins w:id="1348" w:author="QC (Umesh)#109e" w:date="2020-02-13T22:14:00Z">
              <w:r w:rsidRPr="005E148A">
                <w:rPr>
                  <w:b/>
                  <w:bCs/>
                  <w:i/>
                  <w:iCs/>
                </w:rPr>
                <w:t>Config</w:t>
              </w:r>
            </w:ins>
          </w:p>
          <w:p w14:paraId="34E4FEFE" w14:textId="1E0DEFB4" w:rsidR="00F2763D" w:rsidRPr="005E148A" w:rsidRDefault="00F2763D" w:rsidP="00804F9F">
            <w:pPr>
              <w:pStyle w:val="TAL"/>
              <w:rPr>
                <w:ins w:id="1349" w:author="QC (Umesh)#109e" w:date="2020-02-13T22:14:00Z"/>
                <w:lang w:val="en-US" w:eastAsia="en-GB"/>
              </w:rPr>
            </w:pPr>
            <w:ins w:id="1350" w:author="QC (Umesh)#109e" w:date="2020-02-13T22:14:00Z">
              <w:r>
                <w:rPr>
                  <w:lang w:val="en-US"/>
                </w:rPr>
                <w:t xml:space="preserve">Indicates </w:t>
              </w:r>
            </w:ins>
            <w:ins w:id="1351" w:author="QC (Umesh)#109e" w:date="2020-02-13T22:49:00Z">
              <w:r w:rsidR="003E2FD5">
                <w:rPr>
                  <w:lang w:val="en-US"/>
                </w:rPr>
                <w:t xml:space="preserve">whether </w:t>
              </w:r>
            </w:ins>
            <w:ins w:id="1352" w:author="QC (Umesh)#109e" w:date="2020-02-13T22:16:00Z">
              <w:r>
                <w:rPr>
                  <w:bCs/>
                  <w:iCs/>
                  <w:lang w:val="en-GB" w:eastAsia="en-GB"/>
                </w:rPr>
                <w:t>D</w:t>
              </w:r>
            </w:ins>
            <w:ins w:id="1353"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354" w:author="QC (Umesh)#109e" w:date="2020-02-13T22:17:00Z">
              <w:r>
                <w:rPr>
                  <w:lang w:val="en-US"/>
                </w:rPr>
                <w:t>D</w:t>
              </w:r>
            </w:ins>
            <w:ins w:id="1355" w:author="QC (Umesh)#109e" w:date="2020-02-13T22:14:00Z">
              <w:r>
                <w:rPr>
                  <w:lang w:val="en-US"/>
                </w:rPr>
                <w:t>SCH</w:t>
              </w:r>
              <w:r w:rsidRPr="005E148A">
                <w:rPr>
                  <w:lang w:val="en-US"/>
                </w:rPr>
                <w:t xml:space="preserve"> transport blocks in CE mode A and up to 4 </w:t>
              </w:r>
              <w:r>
                <w:rPr>
                  <w:lang w:val="en-US"/>
                </w:rPr>
                <w:t>P</w:t>
              </w:r>
            </w:ins>
            <w:ins w:id="1356" w:author="QC (Umesh)#109e" w:date="2020-02-13T22:17:00Z">
              <w:r>
                <w:rPr>
                  <w:lang w:val="en-US"/>
                </w:rPr>
                <w:t>D</w:t>
              </w:r>
            </w:ins>
            <w:ins w:id="1357"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358" w:author="QC (Umesh)#109e" w:date="2020-02-13T22:18:00Z">
              <w:r>
                <w:rPr>
                  <w:bCs/>
                  <w:iCs/>
                  <w:lang w:val="en-GB" w:eastAsia="en-GB"/>
                </w:rPr>
                <w:t>7.1.11</w:t>
              </w:r>
            </w:ins>
            <w:ins w:id="1359" w:author="QC (Umesh)#109e" w:date="2020-02-13T22:14:00Z">
              <w:r>
                <w:rPr>
                  <w:bCs/>
                  <w:iCs/>
                  <w:lang w:val="en-GB" w:eastAsia="en-GB"/>
                </w:rPr>
                <w:t>.</w:t>
              </w:r>
            </w:ins>
          </w:p>
        </w:tc>
      </w:tr>
      <w:tr w:rsidR="00DA5162" w14:paraId="471CC554" w14:textId="77777777" w:rsidTr="00DA5162">
        <w:trPr>
          <w:cantSplit/>
          <w:ins w:id="1360"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361" w:author="QC (Umesh)#109e" w:date="2020-02-13T22:21:00Z"/>
                <w:b/>
                <w:bCs/>
                <w:i/>
                <w:iCs/>
              </w:rPr>
            </w:pPr>
            <w:proofErr w:type="spellStart"/>
            <w:ins w:id="1362"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363" w:author="QC (Umesh)#109e" w:date="2020-02-13T22:20:00Z"/>
              </w:rPr>
            </w:pPr>
            <w:ins w:id="1364" w:author="QC (Umesh)#109e" w:date="2020-02-13T22:21:00Z">
              <w:r>
                <w:rPr>
                  <w:bCs/>
                  <w:iCs/>
                  <w:lang w:val="en-GB" w:eastAsia="en-GB"/>
                </w:rPr>
                <w:t xml:space="preserve">Indicates </w:t>
              </w:r>
            </w:ins>
            <w:ins w:id="1365" w:author="QC (Umesh)#109e" w:date="2020-02-13T22:49:00Z">
              <w:r w:rsidR="003E2FD5">
                <w:rPr>
                  <w:bCs/>
                  <w:iCs/>
                  <w:lang w:val="en-GB" w:eastAsia="en-GB"/>
                </w:rPr>
                <w:t xml:space="preserve">whether </w:t>
              </w:r>
            </w:ins>
            <w:ins w:id="1366"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367" w:author="QC (Umesh)#109e" w:date="2020-02-13T22:22:00Z">
              <w:r>
                <w:rPr>
                  <w:bCs/>
                  <w:iCs/>
                  <w:lang w:val="en-GB" w:eastAsia="en-GB"/>
                </w:rPr>
                <w:t>3</w:t>
              </w:r>
            </w:ins>
            <w:ins w:id="1368" w:author="QC (Umesh)#109e" w:date="2020-02-13T22:21:00Z">
              <w:r>
                <w:rPr>
                  <w:bCs/>
                  <w:iCs/>
                  <w:lang w:val="en-GB" w:eastAsia="en-GB"/>
                </w:rPr>
                <w:t>.</w:t>
              </w:r>
            </w:ins>
          </w:p>
        </w:tc>
      </w:tr>
      <w:tr w:rsidR="00F2763D" w14:paraId="7A4D5B72" w14:textId="77777777" w:rsidTr="00DA5162">
        <w:trPr>
          <w:cantSplit/>
          <w:ins w:id="1369"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370" w:author="QC (Umesh)#109e" w:date="2020-02-13T22:14:00Z"/>
                <w:b/>
                <w:i/>
                <w:lang w:val="en-GB" w:eastAsia="en-GB"/>
              </w:rPr>
            </w:pPr>
            <w:proofErr w:type="spellStart"/>
            <w:ins w:id="1371" w:author="QC (Umesh)#109e" w:date="2020-02-13T22:14:00Z">
              <w:r w:rsidRPr="005E148A">
                <w:rPr>
                  <w:b/>
                  <w:i/>
                  <w:lang w:val="en-GB" w:eastAsia="en-GB"/>
                </w:rPr>
                <w:t>ce</w:t>
              </w:r>
              <w:proofErr w:type="spellEnd"/>
              <w:r w:rsidRPr="005E148A">
                <w:rPr>
                  <w:b/>
                  <w:i/>
                  <w:lang w:val="en-GB" w:eastAsia="en-GB"/>
                </w:rPr>
                <w:t>-</w:t>
              </w:r>
            </w:ins>
            <w:ins w:id="1372" w:author="QC (Umesh)#109e" w:date="2020-02-13T22:20:00Z">
              <w:r w:rsidR="0090325F">
                <w:rPr>
                  <w:b/>
                  <w:i/>
                  <w:lang w:val="en-GB" w:eastAsia="en-GB"/>
                </w:rPr>
                <w:t>PDSCH-</w:t>
              </w:r>
            </w:ins>
            <w:proofErr w:type="spellStart"/>
            <w:ins w:id="1373"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374" w:author="QC (Umesh)#109e" w:date="2020-02-13T22:14:00Z"/>
                <w:bCs/>
                <w:iCs/>
                <w:lang w:val="en-GB" w:eastAsia="en-GB"/>
              </w:rPr>
            </w:pPr>
            <w:ins w:id="1375" w:author="QC (Umesh)#109e" w:date="2020-02-13T22:14:00Z">
              <w:r>
                <w:rPr>
                  <w:bCs/>
                  <w:iCs/>
                  <w:lang w:val="en-GB" w:eastAsia="en-GB"/>
                </w:rPr>
                <w:t xml:space="preserve">Indicates </w:t>
              </w:r>
            </w:ins>
            <w:ins w:id="1376" w:author="QC (Umesh)#109e" w:date="2020-02-13T22:49:00Z">
              <w:r w:rsidR="003E2FD5">
                <w:rPr>
                  <w:bCs/>
                  <w:iCs/>
                  <w:lang w:val="en-GB" w:eastAsia="en-GB"/>
                </w:rPr>
                <w:t xml:space="preserve">whether </w:t>
              </w:r>
            </w:ins>
            <w:ins w:id="1377" w:author="QC (Umesh)#109e" w:date="2020-02-13T22:14:00Z">
              <w:r>
                <w:rPr>
                  <w:bCs/>
                  <w:iCs/>
                  <w:lang w:val="en-GB" w:eastAsia="en-GB"/>
                </w:rPr>
                <w:t>i</w:t>
              </w:r>
              <w:r w:rsidRPr="005E148A">
                <w:rPr>
                  <w:bCs/>
                  <w:iCs/>
                  <w:lang w:val="en-GB" w:eastAsia="en-GB"/>
                </w:rPr>
                <w:t xml:space="preserve">nterleaving for </w:t>
              </w:r>
            </w:ins>
            <w:ins w:id="1378" w:author="QC (Umesh)#109e" w:date="2020-02-13T22:18:00Z">
              <w:r>
                <w:rPr>
                  <w:bCs/>
                  <w:iCs/>
                  <w:lang w:val="en-GB" w:eastAsia="en-GB"/>
                </w:rPr>
                <w:t>D</w:t>
              </w:r>
            </w:ins>
            <w:ins w:id="1379" w:author="QC (Umesh)#109e" w:date="2020-02-13T22:14:00Z">
              <w:r w:rsidRPr="005E148A">
                <w:rPr>
                  <w:bCs/>
                  <w:iCs/>
                  <w:lang w:val="en-GB" w:eastAsia="en-GB"/>
                </w:rPr>
                <w:t>L multi-TB scheduling</w:t>
              </w:r>
              <w:r>
                <w:rPr>
                  <w:bCs/>
                  <w:iCs/>
                  <w:lang w:val="en-GB" w:eastAsia="en-GB"/>
                </w:rPr>
                <w:t xml:space="preserve"> is enabled, see TS 36.213 [23], clause </w:t>
              </w:r>
            </w:ins>
            <w:ins w:id="1380" w:author="QC (Umesh)#109e" w:date="2020-02-13T22:18:00Z">
              <w:r>
                <w:rPr>
                  <w:bCs/>
                  <w:iCs/>
                  <w:lang w:val="en-GB" w:eastAsia="en-GB"/>
                </w:rPr>
                <w:t>7.1.11</w:t>
              </w:r>
            </w:ins>
            <w:ins w:id="1381"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pt" o:ole="">
                  <v:imagedata r:id="rId91" o:title=""/>
                </v:shape>
                <o:OLEObject Type="Embed" ProgID="Equation.3" ShapeID="_x0000_i1045" DrawAspect="Content" ObjectID="_1644763202" r:id="rId92"/>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pt" o:ole="">
                  <v:imagedata r:id="rId93" o:title=""/>
                </v:shape>
                <o:OLEObject Type="Embed" ProgID="Equation.3" ShapeID="_x0000_i1046" DrawAspect="Content" ObjectID="_1644763203" r:id="rId94"/>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w:t>
            </w:r>
            <w:proofErr w:type="gramStart"/>
            <w:r>
              <w:rPr>
                <w:noProof/>
                <w:lang w:val="en-GB" w:eastAsia="en-GB"/>
              </w:rPr>
              <w:t>1.10.</w:t>
            </w:r>
            <w:r>
              <w:rPr>
                <w:lang w:val="en-GB" w:eastAsia="en-GB"/>
              </w:rPr>
              <w:t>.</w:t>
            </w:r>
            <w:proofErr w:type="gramEnd"/>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382"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383"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w:t>
            </w:r>
            <w:proofErr w:type="gramStart"/>
            <w:r>
              <w:rPr>
                <w:lang w:val="en-GB"/>
              </w:rPr>
              <w:t>present</w:t>
            </w:r>
            <w:proofErr w:type="gramEnd"/>
            <w:r>
              <w:rPr>
                <w:lang w:val="en-GB"/>
              </w:rPr>
              <w:t xml:space="preserve"> </w:t>
            </w:r>
            <w:r>
              <w:rPr>
                <w:rFonts w:cs="Arial"/>
                <w:szCs w:val="18"/>
                <w:lang w:val="en-GB"/>
              </w:rPr>
              <w:t>and the UE shall delete any existing value for this field</w:t>
            </w:r>
            <w:r>
              <w:rPr>
                <w:lang w:val="en-GB"/>
              </w:rPr>
              <w:t>.</w:t>
            </w:r>
            <w:bookmarkEnd w:id="1383"/>
            <w:r>
              <w:rPr>
                <w:lang w:val="en-GB"/>
              </w:rPr>
              <w:t xml:space="preserve"> </w:t>
            </w:r>
          </w:p>
        </w:tc>
      </w:tr>
      <w:bookmarkEnd w:id="1382"/>
    </w:tbl>
    <w:p w14:paraId="48E8A184" w14:textId="77777777" w:rsidR="00FB3EAA" w:rsidRDefault="00FB3EAA" w:rsidP="00FB3EAA"/>
    <w:p w14:paraId="28634693" w14:textId="77777777" w:rsidR="000C5201" w:rsidRDefault="000C5201" w:rsidP="000C5201">
      <w:pPr>
        <w:rPr>
          <w:iCs/>
        </w:rPr>
      </w:pPr>
      <w:bookmarkStart w:id="1384" w:name="_Toc29343736"/>
      <w:bookmarkStart w:id="1385" w:name="_Toc29342597"/>
      <w:bookmarkStart w:id="1386"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387" w:name="_Toc29343739"/>
      <w:bookmarkStart w:id="1388" w:name="_Toc29342600"/>
      <w:bookmarkStart w:id="1389" w:name="_Toc20487305"/>
      <w:bookmarkEnd w:id="1384"/>
      <w:bookmarkEnd w:id="1385"/>
      <w:bookmarkEnd w:id="1386"/>
      <w:r>
        <w:rPr>
          <w:lang w:val="en-GB"/>
        </w:rPr>
        <w:t>–</w:t>
      </w:r>
      <w:r>
        <w:rPr>
          <w:lang w:val="en-GB"/>
        </w:rPr>
        <w:tab/>
      </w:r>
      <w:r>
        <w:rPr>
          <w:i/>
          <w:noProof/>
          <w:lang w:val="en-GB"/>
        </w:rPr>
        <w:t>PhysicalConfigDedicated</w:t>
      </w:r>
      <w:bookmarkEnd w:id="1387"/>
      <w:bookmarkEnd w:id="1388"/>
      <w:bookmarkEnd w:id="1389"/>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390" w:name="OLE_LINK88"/>
      <w:bookmarkStart w:id="1391" w:name="OLE_LINK87"/>
      <w:proofErr w:type="spellStart"/>
      <w:r>
        <w:rPr>
          <w:bCs/>
          <w:i/>
          <w:iCs/>
          <w:lang w:val="en-GB"/>
        </w:rPr>
        <w:t>PhysicalConfigDedicated</w:t>
      </w:r>
      <w:proofErr w:type="spellEnd"/>
      <w:r>
        <w:rPr>
          <w:lang w:val="en-GB"/>
        </w:rPr>
        <w:t xml:space="preserve"> </w:t>
      </w:r>
      <w:bookmarkEnd w:id="1390"/>
      <w:bookmarkEnd w:id="1391"/>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67753475" w:rsidR="009B3697" w:rsidRDefault="00FB3EAA" w:rsidP="009B3697">
      <w:pPr>
        <w:pStyle w:val="PL"/>
        <w:shd w:val="clear" w:color="auto" w:fill="E6E6E6"/>
        <w:rPr>
          <w:ins w:id="1392" w:author="PostR2#108" w:date="2020-01-23T21:10:00Z"/>
        </w:rPr>
      </w:pPr>
      <w:r>
        <w:tab/>
        <w:t>]]</w:t>
      </w:r>
      <w:ins w:id="1393" w:author="QC (Umesh)#109e" w:date="2020-02-13T22:40:00Z">
        <w:r w:rsidR="00DA65D2">
          <w:t>,</w:t>
        </w:r>
      </w:ins>
      <w:ins w:id="1394" w:author="PostR2#108" w:date="2020-01-23T21:10:00Z">
        <w:del w:id="1395" w:author="QC (Umesh)#109e" w:date="2020-02-13T22:40:00Z">
          <w:r w:rsidR="009B3697" w:rsidDel="00DA65D2">
            <w:delText>’</w:delText>
          </w:r>
        </w:del>
      </w:ins>
    </w:p>
    <w:p w14:paraId="415D16FB" w14:textId="77777777" w:rsidR="009B3697" w:rsidRPr="005134A4" w:rsidRDefault="009B3697" w:rsidP="009B3697">
      <w:pPr>
        <w:pStyle w:val="PL"/>
        <w:shd w:val="clear" w:color="auto" w:fill="E6E6E6"/>
        <w:rPr>
          <w:ins w:id="1396" w:author="PostR2#108" w:date="2020-01-23T21:10:00Z"/>
        </w:rPr>
      </w:pPr>
      <w:ins w:id="1397"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398" w:author="QC (Umesh)#109e" w:date="2020-02-13T22:40:00Z"/>
        </w:rPr>
      </w:pPr>
      <w:ins w:id="1399"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400" w:author="QC (Umesh)#109e" w:date="2020-02-13T22:40:00Z">
        <w:r w:rsidR="00DA65D2">
          <w:t>,</w:t>
        </w:r>
      </w:ins>
      <w:ins w:id="1401" w:author="PostR2#108" w:date="2020-01-23T21:10:00Z">
        <w:r>
          <w:tab/>
        </w:r>
        <w:r>
          <w:tab/>
        </w:r>
        <w:r w:rsidRPr="005134A4">
          <w:t>-- Need ON</w:t>
        </w:r>
      </w:ins>
    </w:p>
    <w:p w14:paraId="4F16AF66" w14:textId="1D535639" w:rsidR="00DA65D2" w:rsidRDefault="00DA65D2" w:rsidP="009B3697">
      <w:pPr>
        <w:pStyle w:val="PL"/>
        <w:shd w:val="clear" w:color="auto" w:fill="E6E6E6"/>
        <w:rPr>
          <w:ins w:id="1402" w:author="PostR2#108" w:date="2020-01-23T21:10:00Z"/>
        </w:rPr>
      </w:pPr>
      <w:ins w:id="1403" w:author="QC (Umesh)#109e" w:date="2020-02-13T22:40:00Z">
        <w:r>
          <w:tab/>
        </w:r>
        <w:r>
          <w:tab/>
        </w:r>
      </w:ins>
      <w:commentRangeStart w:id="1404"/>
      <w:ins w:id="1405" w:author="QC (Umesh)#109e" w:date="2020-02-13T22:41:00Z">
        <w:r w:rsidR="00CB5516" w:rsidRPr="00CB5516">
          <w:t>ce</w:t>
        </w:r>
      </w:ins>
      <w:commentRangeEnd w:id="1404"/>
      <w:ins w:id="1406" w:author="QC (Umesh)#109e" w:date="2020-02-13T22:43:00Z">
        <w:r w:rsidR="0048570C">
          <w:rPr>
            <w:rStyle w:val="CommentReference"/>
            <w:rFonts w:ascii="Times New Roman" w:eastAsia="MS Mincho" w:hAnsi="Times New Roman"/>
            <w:noProof w:val="0"/>
            <w:lang w:val="x-none" w:eastAsia="en-US"/>
          </w:rPr>
          <w:commentReference w:id="1404"/>
        </w:r>
      </w:ins>
      <w:ins w:id="1407"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1408" w:author="QC (Umesh)#109e" w:date="2020-02-13T22:42:00Z">
        <w:r w:rsidR="00CB5516">
          <w:t>r16</w:t>
        </w:r>
        <w:r w:rsidR="00CB5516">
          <w:tab/>
        </w:r>
        <w:r w:rsidR="00CB5516">
          <w:tab/>
        </w:r>
        <w:r w:rsidR="00CB5516">
          <w:tab/>
        </w:r>
      </w:ins>
      <w:ins w:id="1409" w:author="QC (Umesh)#109e" w:date="2020-02-13T22:43:00Z">
        <w:r w:rsidR="00CB5516">
          <w:t>ENUMERATED {enabled}</w:t>
        </w:r>
        <w:r w:rsidR="00CB5516">
          <w:tab/>
        </w:r>
        <w:r w:rsidR="00CB5516">
          <w:tab/>
          <w:t>OPTIONAL -- Need OR</w:t>
        </w:r>
      </w:ins>
    </w:p>
    <w:p w14:paraId="4301788D" w14:textId="6DA3ACE5" w:rsidR="00FB3EAA" w:rsidRDefault="009B3697" w:rsidP="009B3697">
      <w:pPr>
        <w:pStyle w:val="PL"/>
        <w:shd w:val="clear" w:color="auto" w:fill="E6E6E6"/>
      </w:pPr>
      <w:ins w:id="1410"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w:t>
            </w:r>
            <w:proofErr w:type="gramStart"/>
            <w:r>
              <w:rPr>
                <w:lang w:val="en-GB" w:eastAsia="en-GB"/>
              </w:rPr>
              <w:t>in a given</w:t>
            </w:r>
            <w:proofErr w:type="gramEnd"/>
            <w:r>
              <w:rPr>
                <w:lang w:val="en-GB" w:eastAsia="en-GB"/>
              </w:rPr>
              <w:t xml:space="preserve">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 xml:space="preserve">Enables HARQ-less/blind subframe PDSCH repetitions for a UE </w:t>
            </w:r>
            <w:proofErr w:type="gramStart"/>
            <w:r>
              <w:rPr>
                <w:lang w:val="en-GB" w:eastAsia="en-GB"/>
              </w:rPr>
              <w:t>in a given</w:t>
            </w:r>
            <w:proofErr w:type="gramEnd"/>
            <w:r>
              <w:rPr>
                <w:lang w:val="en-GB" w:eastAsia="en-GB"/>
              </w:rPr>
              <w:t xml:space="preserve">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411"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412" w:author="QC (Umesh)#109e" w:date="2020-02-13T22:45:00Z"/>
                <w:b/>
                <w:bCs/>
                <w:i/>
                <w:iCs/>
              </w:rPr>
            </w:pPr>
            <w:proofErr w:type="spellStart"/>
            <w:ins w:id="1413"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414" w:author="QC (Umesh)#109e" w:date="2020-02-13T22:44:00Z"/>
                <w:noProof/>
                <w:lang w:val="en-GB" w:eastAsia="en-GB"/>
              </w:rPr>
            </w:pPr>
            <w:ins w:id="1415" w:author="QC (Umesh)#109e" w:date="2020-02-13T22:45:00Z">
              <w:r>
                <w:rPr>
                  <w:noProof/>
                  <w:lang w:val="en-GB" w:eastAsia="en-GB"/>
                </w:rPr>
                <w:t>Indicates whether CSI-RS-based C</w:t>
              </w:r>
            </w:ins>
            <w:ins w:id="1416" w:author="QC (Umesh)#109e" w:date="2020-02-13T22:46:00Z">
              <w:r>
                <w:rPr>
                  <w:noProof/>
                  <w:lang w:val="en-GB" w:eastAsia="en-GB"/>
                </w:rPr>
                <w:t>S</w:t>
              </w:r>
            </w:ins>
            <w:ins w:id="1417" w:author="QC (Umesh)#109e" w:date="2020-02-13T22:45:00Z">
              <w:r>
                <w:rPr>
                  <w:noProof/>
                  <w:lang w:val="en-GB" w:eastAsia="en-GB"/>
                </w:rPr>
                <w:t>I feedback is enabled for non-BL UE in CE mode A</w:t>
              </w:r>
            </w:ins>
            <w:ins w:id="1418" w:author="QC (Umesh)#109e" w:date="2020-02-13T22:46:00Z">
              <w:r>
                <w:rPr>
                  <w:noProof/>
                  <w:lang w:val="en-GB" w:eastAsia="en-GB"/>
                </w:rPr>
                <w:t xml:space="preserve">, see TS </w:t>
              </w:r>
            </w:ins>
            <w:ins w:id="1419" w:author="QC (Umesh)#109e" w:date="2020-02-13T22:47:00Z">
              <w:r>
                <w:rPr>
                  <w:noProof/>
                  <w:lang w:val="en-GB" w:eastAsia="en-GB"/>
                </w:rPr>
                <w:t xml:space="preserve">36.213 [23], clause </w:t>
              </w:r>
            </w:ins>
            <w:ins w:id="1420"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proofErr w:type="gramStart"/>
            <w:r>
              <w:rPr>
                <w:lang w:val="en-GB" w:eastAsia="zh-CN"/>
              </w:rPr>
              <w:t>slot,subslot</w:t>
            </w:r>
            <w:proofErr w:type="spellEnd"/>
            <w:proofErr w:type="gram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w:t>
            </w:r>
            <w:proofErr w:type="gramStart"/>
            <w:r>
              <w:rPr>
                <w:lang w:val="en-GB" w:eastAsia="en-GB"/>
              </w:rPr>
              <w:t>bit-map</w:t>
            </w:r>
            <w:proofErr w:type="gramEnd"/>
            <w:r>
              <w:rPr>
                <w:lang w:val="en-GB" w:eastAsia="en-GB"/>
              </w:rPr>
              <w:t xml:space="preserve">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pt" o:ole="">
                  <v:imagedata r:id="rId91" o:title=""/>
                </v:shape>
                <o:OLEObject Type="Embed" ProgID="Equation.3" ShapeID="_x0000_i1047" DrawAspect="Content" ObjectID="_1644763204" r:id="rId95"/>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421" w:name="OLE_LINK222"/>
            <w:bookmarkStart w:id="1422"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421"/>
            <w:bookmarkEnd w:id="1422"/>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423" w:name="OLE_LINK254"/>
            <w:bookmarkStart w:id="1424" w:name="OLE_LINK255"/>
            <w:r>
              <w:rPr>
                <w:b/>
                <w:i/>
                <w:noProof/>
                <w:lang w:val="en-GB" w:eastAsia="en-GB"/>
              </w:rPr>
              <w:t>typeA-SRS-TPC-PDCCH-Group</w:t>
            </w:r>
            <w:bookmarkEnd w:id="1423"/>
            <w:bookmarkEnd w:id="1424"/>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1"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1"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4C0C89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1F8719D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1"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1"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1"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1"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8EE8C6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F742E3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BAB8C2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1"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 xml:space="preserve">indicates PUCCH format 4 or PUCCH format 5;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367F8B3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1"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1"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w:t>
            </w:r>
            <w:proofErr w:type="gramStart"/>
            <w:r>
              <w:rPr>
                <w:lang w:val="en-GB" w:eastAsia="ja-JP"/>
              </w:rPr>
              <w:t>present</w:t>
            </w:r>
            <w:proofErr w:type="gramEnd"/>
            <w:r>
              <w:rPr>
                <w:lang w:val="en-GB" w:eastAsia="ja-JP"/>
              </w:rPr>
              <w:t xml:space="preserve">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1425" w:name="_Toc29343740"/>
      <w:bookmarkStart w:id="1426" w:name="_Toc29342601"/>
      <w:bookmarkStart w:id="1427"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1428" w:author="PostR2#108" w:date="2020-01-23T21:02:00Z"/>
          <w:rFonts w:ascii="Arial" w:hAnsi="Arial"/>
          <w:sz w:val="24"/>
          <w:lang w:eastAsia="x-none"/>
        </w:rPr>
      </w:pPr>
      <w:bookmarkStart w:id="1429" w:name="_Toc29343744"/>
      <w:bookmarkStart w:id="1430" w:name="_Toc29342605"/>
      <w:bookmarkEnd w:id="1425"/>
      <w:bookmarkEnd w:id="1426"/>
      <w:bookmarkEnd w:id="1427"/>
      <w:ins w:id="1431" w:author="PostR2#108" w:date="2020-01-23T21:02: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604CEF31" w14:textId="77777777" w:rsidR="00FB3EAA" w:rsidRPr="005134A4" w:rsidRDefault="00FB3EAA" w:rsidP="00FB3EAA">
      <w:pPr>
        <w:rPr>
          <w:ins w:id="1432" w:author="PostR2#108" w:date="2020-01-23T21:02:00Z"/>
        </w:rPr>
      </w:pPr>
      <w:ins w:id="1433"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1434" w:author="PostR2#108" w:date="2020-01-23T21:02:00Z"/>
          <w:rFonts w:ascii="Arial" w:hAnsi="Arial"/>
          <w:b/>
          <w:bCs/>
          <w:i/>
          <w:iCs/>
          <w:noProof/>
          <w:lang w:eastAsia="x-none"/>
        </w:rPr>
      </w:pPr>
      <w:ins w:id="1435" w:author="PostR2#108" w:date="2020-01-23T21:02: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1436" w:author="PostR2#108" w:date="2020-01-23T21:02:00Z"/>
        </w:rPr>
      </w:pPr>
      <w:ins w:id="1437" w:author="PostR2#108" w:date="2020-01-23T21:02:00Z">
        <w:r w:rsidRPr="005134A4">
          <w:t>-- ASN1START</w:t>
        </w:r>
      </w:ins>
    </w:p>
    <w:p w14:paraId="6095A99F" w14:textId="77777777" w:rsidR="00FB3EAA" w:rsidRPr="005134A4" w:rsidRDefault="00FB3EAA" w:rsidP="00FB3EAA">
      <w:pPr>
        <w:pStyle w:val="PL"/>
        <w:shd w:val="clear" w:color="auto" w:fill="E6E6E6"/>
        <w:rPr>
          <w:ins w:id="1438" w:author="PostR2#108" w:date="2020-01-23T21:02:00Z"/>
        </w:rPr>
      </w:pPr>
    </w:p>
    <w:p w14:paraId="68993404" w14:textId="77777777" w:rsidR="00FB3EAA" w:rsidRDefault="00FB3EAA" w:rsidP="00FB3EAA">
      <w:pPr>
        <w:pStyle w:val="PL"/>
        <w:shd w:val="clear" w:color="auto" w:fill="E6E6E6"/>
        <w:rPr>
          <w:ins w:id="1439" w:author="PostR2#108" w:date="2020-01-23T21:02:00Z"/>
        </w:rPr>
      </w:pPr>
      <w:ins w:id="1440"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1441" w:author="PostR2#108" w:date="2020-01-23T21:02:00Z"/>
        </w:rPr>
      </w:pPr>
      <w:ins w:id="1442" w:author="PostR2#108" w:date="2020-01-23T21:02:00Z">
        <w:r>
          <w:tab/>
          <w:t>release</w:t>
        </w:r>
        <w:r>
          <w:tab/>
          <w:t>NULL,</w:t>
        </w:r>
      </w:ins>
    </w:p>
    <w:p w14:paraId="7A525505" w14:textId="77777777" w:rsidR="00FB3EAA" w:rsidRPr="005134A4" w:rsidRDefault="00FB3EAA" w:rsidP="00FB3EAA">
      <w:pPr>
        <w:pStyle w:val="PL"/>
        <w:shd w:val="clear" w:color="auto" w:fill="E6E6E6"/>
        <w:rPr>
          <w:ins w:id="1443" w:author="PostR2#108" w:date="2020-01-23T21:02:00Z"/>
        </w:rPr>
      </w:pPr>
      <w:ins w:id="1444" w:author="PostR2#108" w:date="2020-01-23T21:02:00Z">
        <w:r>
          <w:tab/>
          <w:t>setup</w:t>
        </w:r>
        <w:r>
          <w:tab/>
          <w:t>SEQUENCE {</w:t>
        </w:r>
        <w:r>
          <w:tab/>
        </w:r>
      </w:ins>
    </w:p>
    <w:p w14:paraId="4394A30B" w14:textId="047B5483" w:rsidR="00FB3EAA" w:rsidDel="006C3824" w:rsidRDefault="00FB3EAA" w:rsidP="00FB3EAA">
      <w:pPr>
        <w:pStyle w:val="PL"/>
        <w:shd w:val="clear" w:color="auto" w:fill="E6E6E6"/>
        <w:rPr>
          <w:ins w:id="1445" w:author="PostR2#108" w:date="2020-01-23T21:02:00Z"/>
          <w:del w:id="1446" w:author="QC109e (Umesh)" w:date="2020-03-03T14:07:00Z"/>
        </w:rPr>
      </w:pPr>
      <w:ins w:id="1447" w:author="PostR2#108" w:date="2020-01-23T21:02:00Z">
        <w:del w:id="1448" w:author="QC109e (Umesh)" w:date="2020-03-03T14:07:00Z">
          <w:r w:rsidDel="006C3824">
            <w:tab/>
          </w:r>
          <w:r w:rsidDel="006C3824">
            <w:tab/>
            <w:delText>&lt;&lt;ran1 parameters for resource config tbd&gt;&gt;,</w:delText>
          </w:r>
          <w:r w:rsidDel="006C3824">
            <w:tab/>
          </w:r>
          <w:r w:rsidDel="006C3824">
            <w:tab/>
            <w:delText>OPTIONAL,</w:delText>
          </w:r>
          <w:r w:rsidDel="006C3824">
            <w:tab/>
            <w:delText>--Need ON</w:delText>
          </w:r>
        </w:del>
      </w:ins>
    </w:p>
    <w:p w14:paraId="383FAB26" w14:textId="74B32D64" w:rsidR="00FB3EAA" w:rsidRDefault="00FB3EAA" w:rsidP="00FB3EAA">
      <w:pPr>
        <w:pStyle w:val="PL"/>
        <w:shd w:val="clear" w:color="auto" w:fill="E6E6E6"/>
        <w:rPr>
          <w:ins w:id="1449" w:author="PostR2#108" w:date="2020-01-23T21:02:00Z"/>
        </w:rPr>
      </w:pPr>
      <w:ins w:id="1450" w:author="PostR2#108" w:date="2020-01-23T21:02:00Z">
        <w:r w:rsidRPr="005134A4">
          <w:tab/>
        </w:r>
        <w:r>
          <w:tab/>
        </w:r>
      </w:ins>
      <w:ins w:id="1451" w:author="QC109e (Umesh)" w:date="2020-03-03T16:50:00Z">
        <w:r w:rsidR="009B2AC6">
          <w:t>pur</w:t>
        </w:r>
      </w:ins>
      <w:ins w:id="1452" w:author="QC109e (Umesh)" w:date="2020-03-03T16:49:00Z">
        <w:r w:rsidR="009B2AC6">
          <w:t>-I</w:t>
        </w:r>
      </w:ins>
      <w:ins w:id="1453" w:author="PostR2#108" w:date="2020-01-23T21:02:00Z">
        <w:del w:id="1454" w:author="QC109e (Umesh)" w:date="2020-03-03T16:49:00Z">
          <w:r w:rsidDel="009B2AC6">
            <w:delText>i</w:delText>
          </w:r>
        </w:del>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1455" w:author="PostR2#108" w:date="2020-01-23T21:02:00Z"/>
        </w:rPr>
      </w:pPr>
      <w:ins w:id="1456" w:author="PostR2#108" w:date="2020-01-23T21:02:00Z">
        <w:r>
          <w:tab/>
        </w:r>
        <w:r>
          <w:tab/>
        </w:r>
        <w:r>
          <w:tab/>
          <w:t>release NULL,</w:t>
        </w:r>
      </w:ins>
    </w:p>
    <w:p w14:paraId="6E9891F4" w14:textId="77777777" w:rsidR="00FB3EAA" w:rsidRDefault="00FB3EAA" w:rsidP="00FB3EAA">
      <w:pPr>
        <w:pStyle w:val="PL"/>
        <w:shd w:val="clear" w:color="auto" w:fill="E6E6E6"/>
        <w:rPr>
          <w:ins w:id="1457" w:author="PostR2#108" w:date="2020-01-23T21:02:00Z"/>
        </w:rPr>
      </w:pPr>
      <w:ins w:id="1458"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1459" w:author="PostR2#108" w:date="2020-01-23T21:02:00Z"/>
        </w:rPr>
      </w:pPr>
      <w:ins w:id="1460" w:author="PostR2#108" w:date="2020-01-23T21:02:00Z">
        <w:r>
          <w:tab/>
        </w:r>
        <w:r>
          <w:tab/>
          <w:t>}</w:t>
        </w:r>
        <w:r>
          <w:tab/>
        </w:r>
        <w:r>
          <w:tab/>
          <w:t>OPTIONAL</w:t>
        </w:r>
        <w:r w:rsidRPr="005134A4">
          <w:t>,</w:t>
        </w:r>
        <w:r>
          <w:tab/>
          <w:t>--Need ON</w:t>
        </w:r>
      </w:ins>
    </w:p>
    <w:p w14:paraId="7AA84FCA" w14:textId="5E0B7879" w:rsidR="00FB3EAA" w:rsidRDefault="00FB3EAA" w:rsidP="00FB3EAA">
      <w:pPr>
        <w:pStyle w:val="PL"/>
        <w:shd w:val="clear" w:color="auto" w:fill="E6E6E6"/>
        <w:rPr>
          <w:ins w:id="1461" w:author="PostR2#108" w:date="2020-01-23T21:02:00Z"/>
        </w:rPr>
      </w:pPr>
      <w:ins w:id="1462" w:author="PostR2#108" w:date="2020-01-23T21:02:00Z">
        <w:r w:rsidRPr="005134A4">
          <w:tab/>
        </w:r>
        <w:r>
          <w:tab/>
        </w:r>
      </w:ins>
      <w:ins w:id="1463" w:author="QC109e (Umesh)" w:date="2020-03-03T16:53:00Z">
        <w:r w:rsidR="00E03D88">
          <w:t>pur-N</w:t>
        </w:r>
      </w:ins>
      <w:ins w:id="1464" w:author="PostR2#108" w:date="2020-01-23T21:02:00Z">
        <w:del w:id="1465" w:author="QC109e (Umesh)" w:date="2020-03-03T16:53:00Z">
          <w:r w:rsidDel="00E03D88">
            <w:delText>n</w:delText>
          </w:r>
        </w:del>
        <w:r>
          <w:t>umOccasions-r16</w:t>
        </w:r>
        <w:r>
          <w:tab/>
        </w:r>
        <w:r>
          <w:tab/>
        </w:r>
        <w:r>
          <w:tab/>
        </w:r>
        <w:r>
          <w:tab/>
          <w:t>ENUMERATED {one, infinite},</w:t>
        </w:r>
      </w:ins>
    </w:p>
    <w:p w14:paraId="2609E58E" w14:textId="77777777" w:rsidR="00FB3EAA" w:rsidRDefault="00FB3EAA" w:rsidP="00FB3EAA">
      <w:pPr>
        <w:pStyle w:val="PL"/>
        <w:shd w:val="clear" w:color="auto" w:fill="E6E6E6"/>
        <w:rPr>
          <w:ins w:id="1466" w:author="PostR2#108" w:date="2020-01-23T21:02:00Z"/>
        </w:rPr>
      </w:pPr>
      <w:ins w:id="1467"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1468" w:author="PostR2#108" w:date="2020-01-23T21:02:00Z"/>
        </w:rPr>
      </w:pPr>
      <w:ins w:id="1469"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1470" w:author="PostR2#108" w:date="2020-01-23T21:02:00Z"/>
        </w:rPr>
      </w:pPr>
      <w:ins w:id="1471" w:author="PostR2#108" w:date="2020-01-23T21:02:00Z">
        <w:r>
          <w:tab/>
        </w:r>
        <w:r>
          <w:tab/>
        </w:r>
        <w:commentRangeStart w:id="1472"/>
        <w:del w:id="1473" w:author="QC109e (Umesh)" w:date="2020-03-03T16:54:00Z">
          <w:r w:rsidDel="00B32DF3">
            <w:delText>timeOffset</w:delText>
          </w:r>
        </w:del>
      </w:ins>
      <w:ins w:id="1474" w:author="QC109e (Umesh)" w:date="2020-03-03T16:54:00Z">
        <w:r w:rsidR="00B32DF3">
          <w:t>pur-StartTime</w:t>
        </w:r>
      </w:ins>
      <w:ins w:id="1475" w:author="PostR2#108" w:date="2020-01-23T21:02:00Z">
        <w:r>
          <w:t>-r16</w:t>
        </w:r>
      </w:ins>
      <w:commentRangeEnd w:id="1472"/>
      <w:r w:rsidR="00E3252A">
        <w:rPr>
          <w:rStyle w:val="CommentReference"/>
          <w:rFonts w:ascii="Times New Roman" w:eastAsia="MS Mincho" w:hAnsi="Times New Roman"/>
          <w:noProof w:val="0"/>
          <w:lang w:val="x-none" w:eastAsia="en-US"/>
        </w:rPr>
        <w:commentReference w:id="1472"/>
      </w:r>
      <w:ins w:id="1476" w:author="PostR2#108" w:date="2020-01-23T21:02:00Z">
        <w:r>
          <w:tab/>
        </w:r>
        <w:r>
          <w:tab/>
        </w:r>
        <w:r>
          <w:tab/>
        </w:r>
        <w:r>
          <w:tab/>
          <w:t>&lt;&lt;TypeFFS&gt;&gt;</w:t>
        </w:r>
        <w:r>
          <w:tab/>
        </w:r>
        <w:r>
          <w:tab/>
          <w:t>OPTIONAL,</w:t>
        </w:r>
        <w:r>
          <w:tab/>
          <w:t>-- Need ON</w:t>
        </w:r>
      </w:ins>
    </w:p>
    <w:p w14:paraId="72C51CEA" w14:textId="515D5640" w:rsidR="00FB3EAA" w:rsidRDefault="00FB3EAA" w:rsidP="00FB3EAA">
      <w:pPr>
        <w:pStyle w:val="PL"/>
        <w:shd w:val="clear" w:color="auto" w:fill="E6E6E6"/>
        <w:rPr>
          <w:ins w:id="1477" w:author="QC109e (Umesh)" w:date="2020-03-03T14:12:00Z"/>
        </w:rPr>
      </w:pPr>
      <w:ins w:id="1478" w:author="PostR2#108" w:date="2020-01-23T21:02:00Z">
        <w:r>
          <w:tab/>
        </w:r>
        <w:r>
          <w:tab/>
        </w:r>
      </w:ins>
      <w:ins w:id="1479" w:author="QC109e (Umesh)" w:date="2020-03-03T16:49:00Z">
        <w:r w:rsidR="009B2AC6">
          <w:t>pur-R</w:t>
        </w:r>
      </w:ins>
      <w:ins w:id="1480" w:author="PostR2#108" w:date="2020-01-23T21:02:00Z">
        <w:del w:id="1481" w:author="QC109e (Umesh)" w:date="2020-03-03T16:49:00Z">
          <w:r w:rsidDel="009B2AC6">
            <w:delText>r</w:delText>
          </w:r>
        </w:del>
        <w:r>
          <w:t>esponseTimer-r16</w:t>
        </w:r>
        <w:r>
          <w:tab/>
        </w:r>
        <w:r>
          <w:tab/>
        </w:r>
        <w:r>
          <w:tab/>
        </w:r>
      </w:ins>
      <w:ins w:id="1482" w:author="QC109e (Umesh)" w:date="2020-03-03T16:51:00Z">
        <w:r w:rsidR="00AB092A">
          <w:t>ENUMERATED {</w:t>
        </w:r>
        <w:r w:rsidR="00AB092A" w:rsidRPr="00AB092A">
          <w:t>sf240, sf480, sf960, sf1920, sf3840, sf5760, sf7680, sf10240</w:t>
        </w:r>
        <w:r w:rsidR="00AB092A">
          <w:t>}</w:t>
        </w:r>
      </w:ins>
      <w:ins w:id="1483" w:author="PostR2#108" w:date="2020-01-23T21:02:00Z">
        <w:del w:id="1484" w:author="QC109e (Umesh)" w:date="2020-03-03T16:51:00Z">
          <w:r w:rsidDel="00AB092A">
            <w:delText>&lt;&lt;TypeFFS&gt;&gt;</w:delText>
          </w:r>
        </w:del>
        <w:r>
          <w:tab/>
        </w:r>
        <w:r>
          <w:tab/>
          <w:t>OPTIONAL</w:t>
        </w:r>
      </w:ins>
      <w:ins w:id="1485" w:author="QC109e (Umesh)" w:date="2020-03-03T14:12:00Z">
        <w:r w:rsidR="00E3252A">
          <w:t>,</w:t>
        </w:r>
      </w:ins>
      <w:ins w:id="1486" w:author="PostR2#108" w:date="2020-01-23T21:02:00Z">
        <w:r>
          <w:tab/>
        </w:r>
        <w:r>
          <w:tab/>
          <w:t>-- Need ON</w:t>
        </w:r>
      </w:ins>
    </w:p>
    <w:p w14:paraId="00732A62" w14:textId="305A734A" w:rsidR="004172C7" w:rsidRDefault="00E3252A" w:rsidP="00FB3EAA">
      <w:pPr>
        <w:pStyle w:val="PL"/>
        <w:shd w:val="clear" w:color="auto" w:fill="E6E6E6"/>
        <w:rPr>
          <w:ins w:id="1487" w:author="QC109e (Umesh)" w:date="2020-03-03T16:24:00Z"/>
        </w:rPr>
      </w:pPr>
      <w:ins w:id="1488" w:author="QC109e (Umesh)" w:date="2020-03-03T14:12:00Z">
        <w:r>
          <w:tab/>
        </w:r>
        <w:r>
          <w:tab/>
        </w:r>
      </w:ins>
      <w:ins w:id="1489" w:author="QC109e (Umesh)" w:date="2020-03-03T16:22:00Z">
        <w:r w:rsidR="004172C7">
          <w:t>pur-MPDCCH-Config-r16</w:t>
        </w:r>
        <w:r w:rsidR="004172C7">
          <w:tab/>
        </w:r>
        <w:r w:rsidR="004172C7">
          <w:tab/>
        </w:r>
        <w:r w:rsidR="004172C7">
          <w:tab/>
          <w:t>PUR-MPDCCH-Config-r16</w:t>
        </w:r>
        <w:r w:rsidR="004172C7">
          <w:tab/>
          <w:t xml:space="preserve">OPTIONAL, </w:t>
        </w:r>
        <w:r w:rsidR="004172C7">
          <w:tab/>
          <w:t>-- Need ON</w:t>
        </w:r>
        <w:r w:rsidR="004172C7">
          <w:t xml:space="preserve"> </w:t>
        </w:r>
      </w:ins>
    </w:p>
    <w:p w14:paraId="31274537" w14:textId="61DE9364" w:rsidR="005508BA" w:rsidRDefault="0091796F" w:rsidP="00072415">
      <w:pPr>
        <w:pStyle w:val="PL"/>
        <w:shd w:val="clear" w:color="auto" w:fill="E6E6E6"/>
        <w:rPr>
          <w:ins w:id="1490" w:author="QC109e (Umesh)" w:date="2020-03-03T16:32:00Z"/>
        </w:rPr>
      </w:pPr>
      <w:ins w:id="1491" w:author="QC109e (Umesh)" w:date="2020-03-03T16:26:00Z">
        <w:r>
          <w:tab/>
        </w:r>
        <w:r>
          <w:tab/>
        </w:r>
      </w:ins>
      <w:ins w:id="1492" w:author="QC109e (Umesh)" w:date="2020-03-03T16:32:00Z">
        <w:r w:rsidR="005508BA">
          <w:t>pur-PDSCH-FreqHopping-r16</w:t>
        </w:r>
        <w:r w:rsidR="005508BA">
          <w:tab/>
        </w:r>
        <w:r w:rsidR="005508BA">
          <w:tab/>
          <w:t>BOOLEAN</w:t>
        </w:r>
        <w:r w:rsidR="005508BA">
          <w:t>,</w:t>
        </w:r>
      </w:ins>
    </w:p>
    <w:p w14:paraId="3543921D" w14:textId="552CC24F" w:rsidR="00072415" w:rsidRDefault="00072415" w:rsidP="00072415">
      <w:pPr>
        <w:pStyle w:val="PL"/>
        <w:shd w:val="clear" w:color="auto" w:fill="E6E6E6"/>
        <w:rPr>
          <w:ins w:id="1493" w:author="QC109e (Umesh)" w:date="2020-03-03T16:24:00Z"/>
        </w:rPr>
      </w:pPr>
      <w:ins w:id="1494"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1495" w:author="QC109e (Umesh)" w:date="2020-03-03T14:13:00Z"/>
        </w:rPr>
      </w:pPr>
      <w:ins w:id="1496" w:author="QC109e (Umesh)" w:date="2020-03-03T16:22:00Z">
        <w:r>
          <w:tab/>
        </w:r>
        <w:r>
          <w:tab/>
        </w:r>
      </w:ins>
      <w:ins w:id="1497" w:author="QC109e (Umesh)" w:date="2020-03-03T14:12:00Z">
        <w:r w:rsidR="00E3252A">
          <w:t>pur-P</w:t>
        </w:r>
      </w:ins>
      <w:ins w:id="1498" w:author="QC109e (Umesh)" w:date="2020-03-03T16:23:00Z">
        <w:r>
          <w:t>USCH-</w:t>
        </w:r>
      </w:ins>
      <w:ins w:id="1499" w:author="QC109e (Umesh)" w:date="2020-03-03T14:12:00Z">
        <w:r w:rsidR="00E3252A">
          <w:t>Config-r16</w:t>
        </w:r>
        <w:r w:rsidR="00E3252A">
          <w:tab/>
        </w:r>
        <w:r w:rsidR="00E3252A">
          <w:tab/>
        </w:r>
      </w:ins>
      <w:ins w:id="1500" w:author="QC109e (Umesh)" w:date="2020-03-03T16:23:00Z">
        <w:r>
          <w:tab/>
        </w:r>
      </w:ins>
      <w:ins w:id="1501" w:author="QC109e (Umesh)" w:date="2020-03-03T14:13:00Z">
        <w:r w:rsidR="00E3252A">
          <w:t>PUR-</w:t>
        </w:r>
      </w:ins>
      <w:ins w:id="1502" w:author="QC109e (Umesh)" w:date="2020-03-03T16:23:00Z">
        <w:r>
          <w:t>PUSCH-</w:t>
        </w:r>
      </w:ins>
      <w:ins w:id="1503" w:author="QC109e (Umesh)" w:date="2020-03-03T14:13:00Z">
        <w:r w:rsidR="00E3252A">
          <w:t>Config-r16</w:t>
        </w:r>
        <w:r w:rsidR="00E3252A">
          <w:tab/>
        </w:r>
        <w:r w:rsidR="00E3252A">
          <w:t>OPTIONAL</w:t>
        </w:r>
      </w:ins>
      <w:ins w:id="1504" w:author="QC109e (Umesh)" w:date="2020-03-03T14:14:00Z">
        <w:r w:rsidR="00E3252A">
          <w:t>,</w:t>
        </w:r>
      </w:ins>
      <w:ins w:id="1505" w:author="QC109e (Umesh)" w:date="2020-03-03T14:13:00Z">
        <w:r w:rsidR="00E3252A">
          <w:tab/>
          <w:t>-- Need ON</w:t>
        </w:r>
      </w:ins>
    </w:p>
    <w:p w14:paraId="56B1BBA2" w14:textId="4878E0E3" w:rsidR="00E3252A" w:rsidRDefault="00E3252A" w:rsidP="00FB3EAA">
      <w:pPr>
        <w:pStyle w:val="PL"/>
        <w:shd w:val="clear" w:color="auto" w:fill="E6E6E6"/>
        <w:rPr>
          <w:ins w:id="1506" w:author="PostR2#108" w:date="2020-01-23T21:02:00Z"/>
        </w:rPr>
      </w:pPr>
      <w:ins w:id="1507" w:author="QC109e (Umesh)" w:date="2020-03-03T14:13:00Z">
        <w:r>
          <w:tab/>
        </w:r>
      </w:ins>
      <w:ins w:id="1508" w:author="QC109e (Umesh)" w:date="2020-03-03T14:14:00Z">
        <w:r>
          <w:tab/>
        </w:r>
      </w:ins>
      <w:ins w:id="1509" w:author="QC109e (Umesh)" w:date="2020-03-03T14:13:00Z">
        <w:r>
          <w:t>...</w:t>
        </w:r>
      </w:ins>
    </w:p>
    <w:p w14:paraId="0EF33BA4" w14:textId="77777777" w:rsidR="00FB3EAA" w:rsidRDefault="00FB3EAA" w:rsidP="00FB3EAA">
      <w:pPr>
        <w:pStyle w:val="PL"/>
        <w:shd w:val="clear" w:color="auto" w:fill="E6E6E6"/>
        <w:rPr>
          <w:ins w:id="1510" w:author="PostR2#108" w:date="2020-01-23T21:02:00Z"/>
        </w:rPr>
      </w:pPr>
      <w:ins w:id="1511" w:author="PostR2#108" w:date="2020-01-23T21:02:00Z">
        <w:r>
          <w:tab/>
          <w:t>}</w:t>
        </w:r>
      </w:ins>
    </w:p>
    <w:p w14:paraId="2443B528" w14:textId="77777777" w:rsidR="00FB3EAA" w:rsidRDefault="00FB3EAA" w:rsidP="00FB3EAA">
      <w:pPr>
        <w:pStyle w:val="PL"/>
        <w:shd w:val="clear" w:color="auto" w:fill="E6E6E6"/>
        <w:rPr>
          <w:ins w:id="1512" w:author="PostR2#108" w:date="2020-01-23T21:02:00Z"/>
        </w:rPr>
      </w:pPr>
      <w:ins w:id="1513" w:author="PostR2#108" w:date="2020-01-23T21:02:00Z">
        <w:r w:rsidRPr="005134A4">
          <w:t>}</w:t>
        </w:r>
      </w:ins>
    </w:p>
    <w:p w14:paraId="6697E626" w14:textId="77777777" w:rsidR="004172C7" w:rsidRDefault="004172C7" w:rsidP="004172C7">
      <w:pPr>
        <w:pStyle w:val="PL"/>
        <w:shd w:val="clear" w:color="auto" w:fill="E6E6E6"/>
        <w:rPr>
          <w:ins w:id="1514" w:author="QC109e (Umesh)" w:date="2020-03-03T16:23:00Z"/>
        </w:rPr>
      </w:pPr>
    </w:p>
    <w:p w14:paraId="6C653909" w14:textId="77777777" w:rsidR="004172C7" w:rsidRDefault="004172C7" w:rsidP="004172C7">
      <w:pPr>
        <w:pStyle w:val="PL"/>
        <w:shd w:val="clear" w:color="auto" w:fill="E6E6E6"/>
        <w:rPr>
          <w:ins w:id="1515" w:author="QC109e (Umesh)" w:date="2020-03-03T16:23:00Z"/>
        </w:rPr>
      </w:pPr>
      <w:ins w:id="1516" w:author="QC109e (Umesh)" w:date="2020-03-03T16:23:00Z">
        <w:r>
          <w:t>PUR-MPDCCH-Config-r16 ::=</w:t>
        </w:r>
        <w:r>
          <w:tab/>
        </w:r>
        <w:r>
          <w:tab/>
          <w:t>SEQUENCE {</w:t>
        </w:r>
      </w:ins>
    </w:p>
    <w:p w14:paraId="024A0A6E" w14:textId="77777777" w:rsidR="004172C7" w:rsidRDefault="004172C7" w:rsidP="004172C7">
      <w:pPr>
        <w:pStyle w:val="PL"/>
        <w:shd w:val="clear" w:color="auto" w:fill="E6E6E6"/>
        <w:rPr>
          <w:ins w:id="1517" w:author="QC109e (Umesh)" w:date="2020-03-03T16:23:00Z"/>
        </w:rPr>
      </w:pPr>
      <w:ins w:id="1518"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1519" w:author="QC109e (Umesh)" w:date="2020-03-03T16:23:00Z"/>
        </w:rPr>
      </w:pPr>
      <w:ins w:id="1520"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1521" w:author="QC109e (Umesh)" w:date="2020-03-03T16:23:00Z"/>
        </w:rPr>
      </w:pPr>
      <w:ins w:id="1522" w:author="QC109e (Umesh)" w:date="2020-03-03T16:23:00Z">
        <w:r>
          <w:tab/>
          <w:t>mpdcch-PRB-Pairs-r16</w:t>
        </w:r>
        <w:r>
          <w:tab/>
        </w:r>
        <w:r>
          <w:tab/>
          <w:t>FFS</w:t>
        </w:r>
      </w:ins>
    </w:p>
    <w:p w14:paraId="12D6A1FC" w14:textId="77777777" w:rsidR="004172C7" w:rsidRDefault="004172C7" w:rsidP="004172C7">
      <w:pPr>
        <w:pStyle w:val="PL"/>
        <w:shd w:val="clear" w:color="auto" w:fill="E6E6E6"/>
        <w:rPr>
          <w:ins w:id="1523" w:author="QC109e (Umesh)" w:date="2020-03-03T16:23:00Z"/>
        </w:rPr>
      </w:pPr>
      <w:ins w:id="1524"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1525" w:author="QC109e (Umesh)" w:date="2020-03-03T16:23:00Z"/>
        </w:rPr>
      </w:pPr>
      <w:ins w:id="1526" w:author="QC109e (Umesh)" w:date="2020-03-03T16:23:00Z">
        <w:r>
          <w:tab/>
        </w:r>
        <w:r w:rsidRPr="00170CE7">
          <w:t>mpdcch-StartSF-</w:t>
        </w:r>
      </w:ins>
      <w:ins w:id="1527" w:author="QC109e (Umesh)" w:date="2020-03-03T16:29:00Z">
        <w:r w:rsidR="00C82A4F">
          <w:t>UESS</w:t>
        </w:r>
      </w:ins>
      <w:ins w:id="1528"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1529" w:author="QC109e (Umesh)" w:date="2020-03-03T16:23:00Z"/>
        </w:rPr>
      </w:pPr>
      <w:ins w:id="1530"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1531" w:author="QC109e (Umesh)" w:date="2020-03-03T16:23:00Z"/>
        </w:rPr>
      </w:pPr>
      <w:ins w:id="1532"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1533" w:author="QC109e (Umesh)" w:date="2020-03-03T16:23:00Z"/>
        </w:rPr>
      </w:pPr>
      <w:ins w:id="1534" w:author="QC109e (Umesh)" w:date="2020-03-03T16:23:00Z">
        <w:r w:rsidRPr="00170CE7">
          <w:tab/>
          <w:t>},</w:t>
        </w:r>
      </w:ins>
    </w:p>
    <w:p w14:paraId="4C64A98C" w14:textId="77777777" w:rsidR="004172C7" w:rsidRDefault="004172C7" w:rsidP="004172C7">
      <w:pPr>
        <w:pStyle w:val="PL"/>
        <w:shd w:val="clear" w:color="auto" w:fill="E6E6E6"/>
        <w:rPr>
          <w:ins w:id="1535" w:author="QC109e (Umesh)" w:date="2020-03-03T16:23:00Z"/>
        </w:rPr>
      </w:pPr>
      <w:ins w:id="1536" w:author="QC109e (Umesh)" w:date="2020-03-03T16:23:00Z">
        <w:r>
          <w:tab/>
          <w:t>mpdcch-Offset-PUR-SS-r16</w:t>
        </w:r>
        <w:r>
          <w:tab/>
          <w:t>FFS,</w:t>
        </w:r>
      </w:ins>
    </w:p>
    <w:p w14:paraId="5D7B27EC" w14:textId="337B225D" w:rsidR="004172C7" w:rsidRDefault="004172C7" w:rsidP="004172C7">
      <w:pPr>
        <w:pStyle w:val="PL"/>
        <w:shd w:val="clear" w:color="auto" w:fill="E6E6E6"/>
        <w:rPr>
          <w:ins w:id="1537" w:author="QC109e (Umesh)" w:date="2020-03-03T16:23:00Z"/>
        </w:rPr>
      </w:pPr>
      <w:ins w:id="1538" w:author="QC109e (Umesh)" w:date="2020-03-03T16:23:00Z">
        <w:r>
          <w:tab/>
          <w:t>mpdcch-SS-duration-r16</w:t>
        </w:r>
        <w:r>
          <w:tab/>
        </w:r>
        <w:r>
          <w:tab/>
          <w:t>FFS,</w:t>
        </w:r>
      </w:ins>
    </w:p>
    <w:p w14:paraId="5211CEB6" w14:textId="644C1737" w:rsidR="00835441" w:rsidRDefault="004172C7" w:rsidP="005508BA">
      <w:pPr>
        <w:pStyle w:val="PL"/>
        <w:shd w:val="clear" w:color="auto" w:fill="E6E6E6"/>
        <w:rPr>
          <w:ins w:id="1539" w:author="QC109e (Umesh)" w:date="2020-03-03T16:25:00Z"/>
        </w:rPr>
      </w:pPr>
      <w:ins w:id="1540" w:author="QC109e (Umesh)" w:date="2020-03-03T16:23:00Z">
        <w:r>
          <w:t>}</w:t>
        </w:r>
      </w:ins>
    </w:p>
    <w:p w14:paraId="62ECA835" w14:textId="77777777" w:rsidR="00835441" w:rsidRDefault="00835441" w:rsidP="00072415">
      <w:pPr>
        <w:pStyle w:val="PL"/>
        <w:shd w:val="clear" w:color="auto" w:fill="E6E6E6"/>
        <w:rPr>
          <w:ins w:id="1541" w:author="QC109e (Umesh)" w:date="2020-03-03T16:24:00Z"/>
        </w:rPr>
      </w:pPr>
    </w:p>
    <w:p w14:paraId="23B2517C" w14:textId="77777777" w:rsidR="00072415" w:rsidRDefault="00072415" w:rsidP="00072415">
      <w:pPr>
        <w:pStyle w:val="PL"/>
        <w:shd w:val="clear" w:color="auto" w:fill="E6E6E6"/>
        <w:rPr>
          <w:ins w:id="1542" w:author="QC109e (Umesh)" w:date="2020-03-03T16:24:00Z"/>
        </w:rPr>
      </w:pPr>
      <w:ins w:id="1543" w:author="QC109e (Umesh)" w:date="2020-03-03T16:24:00Z">
        <w:r>
          <w:t>PUR-PUCCH-Config-r16 ::=</w:t>
        </w:r>
        <w:r>
          <w:tab/>
        </w:r>
        <w:r>
          <w:tab/>
          <w:t>SEQUENCE {</w:t>
        </w:r>
      </w:ins>
    </w:p>
    <w:p w14:paraId="0AECBF0B" w14:textId="77777777" w:rsidR="00072415" w:rsidRDefault="00072415" w:rsidP="00072415">
      <w:pPr>
        <w:pStyle w:val="PL"/>
        <w:shd w:val="pct10" w:color="auto" w:fill="auto"/>
        <w:rPr>
          <w:ins w:id="1544" w:author="QC109e (Umesh)" w:date="2020-03-03T16:24:00Z"/>
        </w:rPr>
      </w:pPr>
      <w:ins w:id="1545"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1546" w:author="QC109e (Umesh)" w:date="2020-03-03T16:24:00Z"/>
        </w:rPr>
      </w:pPr>
      <w:ins w:id="1547"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1548" w:author="QC109e (Umesh)" w:date="2020-03-03T16:24:00Z"/>
        </w:rPr>
      </w:pPr>
      <w:ins w:id="1549"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1550" w:author="QC109e (Umesh)" w:date="2020-03-03T16:24:00Z"/>
        </w:rPr>
      </w:pPr>
      <w:ins w:id="1551" w:author="QC109e (Umesh)" w:date="2020-03-03T16:24:00Z">
        <w:r>
          <w:t>}</w:t>
        </w:r>
      </w:ins>
    </w:p>
    <w:p w14:paraId="18D1E107" w14:textId="77777777" w:rsidR="004172C7" w:rsidRDefault="004172C7" w:rsidP="00FB3EAA">
      <w:pPr>
        <w:pStyle w:val="PL"/>
        <w:shd w:val="clear" w:color="auto" w:fill="E6E6E6"/>
        <w:rPr>
          <w:ins w:id="1552" w:author="QC109e (Umesh)" w:date="2020-03-03T14:14:00Z"/>
        </w:rPr>
      </w:pPr>
    </w:p>
    <w:p w14:paraId="5528A3D7" w14:textId="5E8CB149" w:rsidR="00E3252A" w:rsidRPr="0058280C" w:rsidRDefault="00E3252A" w:rsidP="00E3252A">
      <w:pPr>
        <w:pStyle w:val="PL"/>
        <w:shd w:val="clear" w:color="auto" w:fill="E6E6E6"/>
        <w:rPr>
          <w:ins w:id="1553" w:author="QC109e (Umesh)" w:date="2020-03-03T14:14:00Z"/>
        </w:rPr>
      </w:pPr>
      <w:ins w:id="1554" w:author="QC109e (Umesh)" w:date="2020-03-03T14:14:00Z">
        <w:r>
          <w:t>PUR</w:t>
        </w:r>
        <w:r w:rsidRPr="0058280C">
          <w:t>-P</w:t>
        </w:r>
      </w:ins>
      <w:ins w:id="1555" w:author="QC109e (Umesh)" w:date="2020-03-03T16:23:00Z">
        <w:r w:rsidR="004172C7">
          <w:t>USCH-</w:t>
        </w:r>
      </w:ins>
      <w:ins w:id="1556"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1557" w:author="QC109e (Umesh)" w:date="2020-03-03T15:55:00Z"/>
        </w:rPr>
      </w:pPr>
      <w:ins w:id="1558"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1559" w:author="QC109e (Umesh)" w:date="2020-03-03T15:55:00Z"/>
        </w:rPr>
      </w:pPr>
      <w:ins w:id="1560" w:author="QC109e (Umesh)" w:date="2020-03-03T15:55:00Z">
        <w:r>
          <w:tab/>
        </w:r>
        <w:r>
          <w:tab/>
        </w:r>
        <w:commentRangeStart w:id="1561"/>
        <w:r>
          <w:t>pur-DCI-CE-ModeA-r16</w:t>
        </w:r>
        <w:commentRangeEnd w:id="1561"/>
        <w:r>
          <w:rPr>
            <w:rStyle w:val="CommentReference"/>
            <w:rFonts w:ascii="Times New Roman" w:eastAsia="MS Mincho" w:hAnsi="Times New Roman"/>
            <w:noProof w:val="0"/>
            <w:lang w:val="x-none" w:eastAsia="en-US"/>
          </w:rPr>
          <w:commentReference w:id="1561"/>
        </w:r>
        <w:r>
          <w:tab/>
        </w:r>
        <w:r>
          <w:tab/>
        </w:r>
        <w:r>
          <w:tab/>
          <w:t>SEQUENCE {</w:t>
        </w:r>
      </w:ins>
    </w:p>
    <w:p w14:paraId="77F43B9C" w14:textId="6CE0AB29" w:rsidR="00274FFF" w:rsidRDefault="00274FFF" w:rsidP="00274FFF">
      <w:pPr>
        <w:pStyle w:val="PL"/>
        <w:shd w:val="clear" w:color="auto" w:fill="E6E6E6"/>
        <w:rPr>
          <w:ins w:id="1562" w:author="QC109e (Umesh)" w:date="2020-03-03T15:55:00Z"/>
        </w:rPr>
      </w:pPr>
      <w:ins w:id="1563"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1564" w:author="QC109e (Umesh)" w:date="2020-03-03T15:55:00Z"/>
        </w:rPr>
      </w:pPr>
      <w:ins w:id="1565"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1566" w:author="QC109e (Umesh)" w:date="2020-03-03T15:55:00Z"/>
        </w:rPr>
      </w:pPr>
      <w:ins w:id="1567"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1568" w:author="QC109e (Umesh)" w:date="2020-03-03T15:55:00Z"/>
        </w:rPr>
      </w:pPr>
      <w:ins w:id="1569"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1570" w:author="QC109e (Umesh)" w:date="2020-03-03T15:55:00Z"/>
        </w:rPr>
      </w:pPr>
      <w:ins w:id="1571" w:author="QC109e (Umesh)" w:date="2020-03-03T15:55:00Z">
        <w:r>
          <w:tab/>
        </w:r>
        <w:r>
          <w:tab/>
          <w:t>},</w:t>
        </w:r>
      </w:ins>
    </w:p>
    <w:p w14:paraId="536B904F" w14:textId="4A92933A" w:rsidR="00274FFF" w:rsidRDefault="00274FFF" w:rsidP="00274FFF">
      <w:pPr>
        <w:pStyle w:val="PL"/>
        <w:shd w:val="clear" w:color="auto" w:fill="E6E6E6"/>
        <w:rPr>
          <w:ins w:id="1572" w:author="QC109e (Umesh)" w:date="2020-03-03T15:55:00Z"/>
        </w:rPr>
      </w:pPr>
      <w:ins w:id="1573"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1574" w:author="QC109e (Umesh)" w:date="2020-03-03T15:55:00Z"/>
        </w:rPr>
      </w:pPr>
      <w:ins w:id="1575"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1576" w:author="QC109e (Umesh)" w:date="2020-03-03T15:55:00Z"/>
        </w:rPr>
      </w:pPr>
      <w:ins w:id="1577"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1578" w:author="QC109e (Umesh)" w:date="2020-03-03T15:55:00Z"/>
        </w:rPr>
      </w:pPr>
      <w:ins w:id="1579"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1580" w:author="QC109e (Umesh)" w:date="2020-03-03T15:55:00Z"/>
        </w:rPr>
      </w:pPr>
      <w:ins w:id="1581"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1582" w:author="QC109e (Umesh)" w:date="2020-03-03T15:55:00Z"/>
        </w:rPr>
      </w:pPr>
      <w:ins w:id="1583"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1584" w:author="QC109e (Umesh)" w:date="2020-03-03T15:55:00Z"/>
        </w:rPr>
      </w:pPr>
      <w:ins w:id="1585" w:author="QC109e (Umesh)" w:date="2020-03-03T15:55:00Z">
        <w:r>
          <w:tab/>
        </w:r>
        <w:r>
          <w:tab/>
          <w:t>}</w:t>
        </w:r>
      </w:ins>
    </w:p>
    <w:p w14:paraId="3C9988B9" w14:textId="164DED5E" w:rsidR="00274FFF" w:rsidRDefault="00274FFF" w:rsidP="00274FFF">
      <w:pPr>
        <w:pStyle w:val="PL"/>
        <w:shd w:val="clear" w:color="auto" w:fill="E6E6E6"/>
        <w:rPr>
          <w:ins w:id="1586" w:author="QC109e (Umesh)" w:date="2020-03-03T15:55:00Z"/>
        </w:rPr>
      </w:pPr>
      <w:ins w:id="1587" w:author="QC109e (Umesh)" w:date="2020-03-03T15:55:00Z">
        <w:r>
          <w:tab/>
          <w:t>}</w:t>
        </w:r>
        <w:r>
          <w:tab/>
          <w:t>OPTIONAL, -- Need ON</w:t>
        </w:r>
      </w:ins>
    </w:p>
    <w:p w14:paraId="5A29FB81" w14:textId="6BBAE228" w:rsidR="00072415" w:rsidRDefault="00072415" w:rsidP="00072415">
      <w:pPr>
        <w:pStyle w:val="PL"/>
        <w:shd w:val="clear" w:color="auto" w:fill="E6E6E6"/>
        <w:rPr>
          <w:ins w:id="1588" w:author="QC109e (Umesh)" w:date="2020-03-03T16:23:00Z"/>
        </w:rPr>
      </w:pPr>
      <w:ins w:id="1589"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1590" w:author="QC109e (Umesh)" w:date="2020-03-03T15:43:00Z"/>
        </w:rPr>
      </w:pPr>
      <w:ins w:id="1591"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1592" w:author="QC109e (Umesh)" w:date="2020-03-03T15:43:00Z"/>
        </w:rPr>
      </w:pPr>
      <w:ins w:id="1593" w:author="QC109e (Umesh)" w:date="2020-03-03T15:43:00Z">
        <w:r w:rsidRPr="0058280C">
          <w:tab/>
          <w:t>alpha-r16</w:t>
        </w:r>
        <w:r w:rsidRPr="0058280C">
          <w:tab/>
        </w:r>
        <w:r w:rsidRPr="0058280C">
          <w:tab/>
        </w:r>
        <w:r w:rsidRPr="0058280C">
          <w:tab/>
        </w:r>
        <w:r w:rsidRPr="0058280C">
          <w:tab/>
        </w:r>
        <w:r w:rsidRPr="0058280C">
          <w:tab/>
        </w:r>
        <w:r w:rsidRPr="0058280C">
          <w:tab/>
        </w:r>
      </w:ins>
      <w:ins w:id="1594" w:author="QC109e (Umesh)" w:date="2020-03-03T15:46:00Z">
        <w:r w:rsidR="0059306B">
          <w:t>Alpha-r12</w:t>
        </w:r>
      </w:ins>
      <w:ins w:id="1595" w:author="QC109e (Umesh)" w:date="2020-03-03T15:43:00Z">
        <w:r w:rsidRPr="0058280C">
          <w:t>,</w:t>
        </w:r>
      </w:ins>
    </w:p>
    <w:p w14:paraId="20ED3A5B" w14:textId="514CF4CB" w:rsidR="006A7C36" w:rsidRDefault="00F45DA5" w:rsidP="00E3252A">
      <w:pPr>
        <w:pStyle w:val="PL"/>
        <w:shd w:val="clear" w:color="auto" w:fill="E6E6E6"/>
        <w:rPr>
          <w:ins w:id="1596" w:author="QC109e (Umesh)" w:date="2020-03-03T15:51:00Z"/>
        </w:rPr>
      </w:pPr>
      <w:ins w:id="1597"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1598" w:author="QC109e (Umesh)" w:date="2020-03-03T14:14:00Z"/>
        </w:rPr>
      </w:pPr>
      <w:ins w:id="1599" w:author="QC109e (Umesh)" w:date="2020-03-03T14:14:00Z">
        <w:r w:rsidRPr="0058280C">
          <w:t>}</w:t>
        </w:r>
      </w:ins>
    </w:p>
    <w:p w14:paraId="395555C1" w14:textId="77777777" w:rsidR="0097696A" w:rsidRPr="005134A4" w:rsidRDefault="0097696A" w:rsidP="00FB3EAA">
      <w:pPr>
        <w:pStyle w:val="PL"/>
        <w:shd w:val="clear" w:color="auto" w:fill="E6E6E6"/>
        <w:rPr>
          <w:ins w:id="1600" w:author="PostR2#108" w:date="2020-01-23T21:02:00Z"/>
        </w:rPr>
      </w:pPr>
    </w:p>
    <w:p w14:paraId="3B8BDD2E" w14:textId="77777777" w:rsidR="00FB3EAA" w:rsidRDefault="00FB3EAA" w:rsidP="00FB3EAA">
      <w:pPr>
        <w:pStyle w:val="PL"/>
        <w:shd w:val="clear" w:color="auto" w:fill="E6E6E6"/>
        <w:rPr>
          <w:ins w:id="1601" w:author="PostR2#108" w:date="2020-01-23T21:02:00Z"/>
        </w:rPr>
      </w:pPr>
      <w:ins w:id="1602" w:author="PostR2#108" w:date="2020-01-23T21:02:00Z">
        <w:r>
          <w:t>TA-ValidationConfig-r16 ::=</w:t>
        </w:r>
        <w:r>
          <w:tab/>
        </w:r>
        <w:r>
          <w:tab/>
          <w:t>SEQUENCE {</w:t>
        </w:r>
      </w:ins>
    </w:p>
    <w:p w14:paraId="7FB0F770" w14:textId="77777777" w:rsidR="00FB3EAA" w:rsidRDefault="00FB3EAA" w:rsidP="00FB3EAA">
      <w:pPr>
        <w:pStyle w:val="PL"/>
        <w:shd w:val="clear" w:color="auto" w:fill="E6E6E6"/>
        <w:rPr>
          <w:ins w:id="1603" w:author="PostR2#108" w:date="2020-01-23T21:02:00Z"/>
        </w:rPr>
      </w:pPr>
      <w:ins w:id="1604" w:author="PostR2#108" w:date="2020-01-23T21:02:00Z">
        <w:r>
          <w:tab/>
          <w:t>idleModeTAT</w:t>
        </w:r>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1605" w:author="PostR2#108" w:date="2020-01-23T21:02:00Z"/>
        </w:rPr>
      </w:pPr>
      <w:ins w:id="1606" w:author="PostR2#108" w:date="2020-01-23T21:02:00Z">
        <w:r>
          <w:tab/>
        </w:r>
        <w:r>
          <w:tab/>
          <w:t>release</w:t>
        </w:r>
        <w:r>
          <w:tab/>
          <w:t>NULL,</w:t>
        </w:r>
      </w:ins>
    </w:p>
    <w:p w14:paraId="1076A52B" w14:textId="77777777" w:rsidR="00FB3EAA" w:rsidRDefault="00FB3EAA" w:rsidP="00FB3EAA">
      <w:pPr>
        <w:pStyle w:val="PL"/>
        <w:shd w:val="clear" w:color="auto" w:fill="E6E6E6"/>
        <w:rPr>
          <w:ins w:id="1607" w:author="PostR2#108" w:date="2020-01-23T21:02:00Z"/>
        </w:rPr>
      </w:pPr>
      <w:ins w:id="1608"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1609" w:author="PostR2#108" w:date="2020-01-23T21:02:00Z"/>
        </w:rPr>
      </w:pPr>
      <w:ins w:id="1610" w:author="PostR2#108" w:date="2020-01-23T21:02:00Z">
        <w:r>
          <w:tab/>
          <w:t>}</w:t>
        </w:r>
        <w:r>
          <w:tab/>
        </w:r>
        <w:r>
          <w:tab/>
          <w:t>OPTIONAL</w:t>
        </w:r>
        <w:r w:rsidRPr="005134A4">
          <w:t>,</w:t>
        </w:r>
        <w:r>
          <w:tab/>
          <w:t>--Need ON</w:t>
        </w:r>
      </w:ins>
    </w:p>
    <w:p w14:paraId="6736BD5E" w14:textId="31F4DF4E" w:rsidR="00FB3EAA" w:rsidRDefault="00FB3EAA" w:rsidP="00FB3EAA">
      <w:pPr>
        <w:pStyle w:val="PL"/>
        <w:shd w:val="clear" w:color="auto" w:fill="E6E6E6"/>
        <w:rPr>
          <w:ins w:id="1611" w:author="PostR2#108" w:date="2020-01-23T21:02:00Z"/>
        </w:rPr>
      </w:pPr>
      <w:ins w:id="1612" w:author="PostR2#108" w:date="2020-01-23T21:02:00Z">
        <w:r>
          <w:tab/>
          <w:t>rsrp-ChangeThr</w:t>
        </w:r>
      </w:ins>
      <w:ins w:id="1613" w:author="Qualcomm (Umesh)" w:date="2020-02-06T09:04:00Z">
        <w:r w:rsidR="004D27B0">
          <w:t>e</w:t>
        </w:r>
      </w:ins>
      <w:ins w:id="1614" w:author="PostR2#108" w:date="2020-01-23T21:02:00Z">
        <w:r>
          <w:t>sh-r16</w:t>
        </w:r>
        <w:r>
          <w:tab/>
        </w:r>
        <w:r>
          <w:tab/>
          <w:t>CHOICE {</w:t>
        </w:r>
      </w:ins>
    </w:p>
    <w:p w14:paraId="3A0B9DDC" w14:textId="77777777" w:rsidR="00FB3EAA" w:rsidRDefault="00FB3EAA" w:rsidP="00FB3EAA">
      <w:pPr>
        <w:pStyle w:val="PL"/>
        <w:shd w:val="clear" w:color="auto" w:fill="E6E6E6"/>
        <w:rPr>
          <w:ins w:id="1615" w:author="PostR2#108" w:date="2020-01-23T21:02:00Z"/>
        </w:rPr>
      </w:pPr>
      <w:ins w:id="1616"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1617" w:author="PostR2#108" w:date="2020-01-23T21:02:00Z"/>
        </w:rPr>
      </w:pPr>
      <w:ins w:id="1618"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1619" w:author="PostR2#108" w:date="2020-01-23T21:02:00Z"/>
        </w:rPr>
      </w:pPr>
      <w:ins w:id="1620" w:author="PostR2#108" w:date="2020-01-23T21:02:00Z">
        <w:r>
          <w:tab/>
        </w:r>
        <w:r>
          <w:tab/>
        </w:r>
        <w:r>
          <w:tab/>
          <w:t>rsrp-IncreaseThresh-r16</w:t>
        </w:r>
        <w:r>
          <w:tab/>
        </w:r>
        <w:r>
          <w:tab/>
          <w:t>RSRP-ChangeThresh-r16,</w:t>
        </w:r>
      </w:ins>
    </w:p>
    <w:p w14:paraId="52D43DB8" w14:textId="091C2085" w:rsidR="00FB3EAA" w:rsidRDefault="00FB3EAA" w:rsidP="00FB3EAA">
      <w:pPr>
        <w:pStyle w:val="PL"/>
        <w:shd w:val="clear" w:color="auto" w:fill="E6E6E6"/>
        <w:rPr>
          <w:ins w:id="1621" w:author="PostR2#108" w:date="2020-01-23T21:02:00Z"/>
        </w:rPr>
      </w:pPr>
      <w:ins w:id="1622" w:author="PostR2#108" w:date="2020-01-23T21:02:00Z">
        <w:r>
          <w:tab/>
        </w:r>
        <w:r>
          <w:tab/>
        </w:r>
        <w:r>
          <w:tab/>
          <w:t>rsrp-DecreaseThresh-r16</w:t>
        </w:r>
        <w:r>
          <w:tab/>
        </w:r>
        <w:r>
          <w:tab/>
          <w:t>RSRP-ChangeThresh-r16</w:t>
        </w:r>
        <w:r>
          <w:tab/>
          <w:t>OPTIONAL</w:t>
        </w:r>
        <w:r>
          <w:tab/>
        </w:r>
        <w:r>
          <w:tab/>
          <w:t>--Need O</w:t>
        </w:r>
      </w:ins>
      <w:ins w:id="1623" w:author="QC109e (Umesh)" w:date="2020-03-03T14:04:00Z">
        <w:r w:rsidR="006C3824">
          <w:t>P</w:t>
        </w:r>
      </w:ins>
      <w:ins w:id="1624" w:author="PostR2#108" w:date="2020-01-23T21:02:00Z">
        <w:del w:id="1625" w:author="QC109e (Umesh)" w:date="2020-03-03T14:04:00Z">
          <w:r w:rsidDel="006C3824">
            <w:delText>N</w:delText>
          </w:r>
        </w:del>
      </w:ins>
    </w:p>
    <w:p w14:paraId="44D439FC" w14:textId="77777777" w:rsidR="00BB1EA6" w:rsidRDefault="00FB3EAA" w:rsidP="00FB3EAA">
      <w:pPr>
        <w:pStyle w:val="PL"/>
        <w:shd w:val="clear" w:color="auto" w:fill="E6E6E6"/>
        <w:rPr>
          <w:ins w:id="1626" w:author="QC (Umesh)#109e" w:date="2020-02-13T20:26:00Z"/>
        </w:rPr>
      </w:pPr>
      <w:ins w:id="1627" w:author="PostR2#108" w:date="2020-01-23T21:02:00Z">
        <w:r>
          <w:tab/>
        </w:r>
        <w:r>
          <w:tab/>
        </w:r>
        <w:r>
          <w:tab/>
          <w:t>}</w:t>
        </w:r>
      </w:ins>
    </w:p>
    <w:p w14:paraId="395F6026" w14:textId="178692CF" w:rsidR="00FB3EAA" w:rsidRPr="005134A4" w:rsidRDefault="00BB1EA6" w:rsidP="00FB3EAA">
      <w:pPr>
        <w:pStyle w:val="PL"/>
        <w:shd w:val="clear" w:color="auto" w:fill="E6E6E6"/>
        <w:rPr>
          <w:ins w:id="1628" w:author="PostR2#108" w:date="2020-01-23T21:02:00Z"/>
        </w:rPr>
      </w:pPr>
      <w:ins w:id="1629" w:author="QC (Umesh)#109e" w:date="2020-02-13T20:26:00Z">
        <w:r>
          <w:tab/>
        </w:r>
        <w:r>
          <w:tab/>
        </w:r>
      </w:ins>
      <w:ins w:id="1630" w:author="QC (Umesh)#109e" w:date="2020-02-13T20:28:00Z">
        <w:r>
          <w:t>}</w:t>
        </w:r>
      </w:ins>
      <w:ins w:id="1631"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1632" w:author="PostR2#108" w:date="2020-01-23T21:02:00Z"/>
        </w:rPr>
      </w:pPr>
      <w:ins w:id="1633" w:author="PostR2#108" w:date="2020-01-23T21:02:00Z">
        <w:r>
          <w:t>}</w:t>
        </w:r>
      </w:ins>
    </w:p>
    <w:p w14:paraId="4394B529" w14:textId="77777777" w:rsidR="00FB3EAA" w:rsidRDefault="00FB3EAA" w:rsidP="00FB3EAA">
      <w:pPr>
        <w:pStyle w:val="PL"/>
        <w:shd w:val="clear" w:color="auto" w:fill="E6E6E6"/>
        <w:rPr>
          <w:ins w:id="1634" w:author="PostR2#108" w:date="2020-01-23T21:02:00Z"/>
        </w:rPr>
      </w:pPr>
    </w:p>
    <w:p w14:paraId="3AF6CC66" w14:textId="77777777" w:rsidR="00FB3EAA" w:rsidRPr="00FF7A63" w:rsidRDefault="00FB3EAA" w:rsidP="00FB3EAA">
      <w:pPr>
        <w:pStyle w:val="PL"/>
        <w:shd w:val="clear" w:color="auto" w:fill="E6E6E6"/>
        <w:rPr>
          <w:ins w:id="1635" w:author="PostR2#108" w:date="2020-01-23T21:02:00Z"/>
        </w:rPr>
      </w:pPr>
      <w:ins w:id="1636"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1637" w:author="PostR2#108" w:date="2020-01-23T21:02:00Z"/>
        </w:rPr>
      </w:pPr>
    </w:p>
    <w:p w14:paraId="52DECB01" w14:textId="77777777" w:rsidR="00FB3EAA" w:rsidRPr="005134A4" w:rsidRDefault="00FB3EAA" w:rsidP="00FB3EAA">
      <w:pPr>
        <w:pStyle w:val="PL"/>
        <w:shd w:val="clear" w:color="auto" w:fill="E6E6E6"/>
        <w:rPr>
          <w:ins w:id="1638" w:author="PostR2#108" w:date="2020-01-23T21:02:00Z"/>
        </w:rPr>
      </w:pPr>
      <w:ins w:id="1639" w:author="PostR2#108" w:date="2020-01-23T21:02:00Z">
        <w:r w:rsidRPr="005134A4">
          <w:t>-- ASN1STOP</w:t>
        </w:r>
      </w:ins>
    </w:p>
    <w:p w14:paraId="481ECC8A" w14:textId="77777777" w:rsidR="00FB3EAA" w:rsidRPr="005134A4" w:rsidRDefault="00FB3EAA" w:rsidP="00FB3EAA">
      <w:pPr>
        <w:rPr>
          <w:ins w:id="1640"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1641"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1642" w:author="PostR2#108" w:date="2020-01-23T21:02:00Z"/>
                <w:lang w:val="en-GB"/>
              </w:rPr>
            </w:pPr>
            <w:ins w:id="1643"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1644"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1645" w:author="PostR2#108" w:date="2020-01-23T21:02:00Z"/>
                <w:b/>
                <w:bCs/>
                <w:i/>
                <w:noProof/>
                <w:lang w:val="en-GB" w:eastAsia="en-GB"/>
              </w:rPr>
            </w:pPr>
            <w:ins w:id="1646"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1647" w:author="PostR2#108" w:date="2020-01-23T21:02:00Z"/>
                <w:bCs/>
                <w:noProof/>
                <w:lang w:val="en-GB" w:eastAsia="en-GB"/>
              </w:rPr>
            </w:pPr>
            <w:ins w:id="1648"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1649" w:author="PostR2#108" w:date="2020-01-23T21:02:00Z"/>
                <w:bCs/>
                <w:noProof/>
                <w:lang w:val="en-GB" w:eastAsia="en-GB"/>
              </w:rPr>
            </w:pPr>
          </w:p>
          <w:p w14:paraId="1012081E" w14:textId="77777777" w:rsidR="00FB3EAA" w:rsidRPr="005134A4" w:rsidRDefault="00FB3EAA" w:rsidP="000C5201">
            <w:pPr>
              <w:pStyle w:val="TAL"/>
              <w:rPr>
                <w:ins w:id="1650" w:author="PostR2#108" w:date="2020-01-23T21:02:00Z"/>
                <w:bCs/>
                <w:noProof/>
                <w:lang w:val="en-GB" w:eastAsia="en-GB"/>
              </w:rPr>
            </w:pPr>
            <w:ins w:id="1651"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1652"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77777777" w:rsidR="00FB3EAA" w:rsidRPr="00FD198F" w:rsidRDefault="00FB3EAA" w:rsidP="000C5201">
            <w:pPr>
              <w:pStyle w:val="TAL"/>
              <w:rPr>
                <w:ins w:id="1653" w:author="PostR2#108" w:date="2020-01-23T21:02:00Z"/>
                <w:b/>
                <w:bCs/>
                <w:i/>
                <w:noProof/>
                <w:lang w:val="en-GB" w:eastAsia="en-GB"/>
              </w:rPr>
            </w:pPr>
            <w:ins w:id="1654" w:author="PostR2#108" w:date="2020-01-23T21:02:00Z">
              <w:r w:rsidRPr="00FD198F">
                <w:rPr>
                  <w:b/>
                  <w:bCs/>
                  <w:i/>
                  <w:noProof/>
                  <w:lang w:val="en-GB" w:eastAsia="en-GB"/>
                </w:rPr>
                <w:t>rsrp-ChangeThresh</w:t>
              </w:r>
            </w:ins>
          </w:p>
          <w:p w14:paraId="3A9B03F9" w14:textId="2897811C" w:rsidR="00FB3EAA" w:rsidRPr="00FD198F" w:rsidRDefault="00FB3EAA" w:rsidP="000C5201">
            <w:pPr>
              <w:pStyle w:val="TAL"/>
              <w:rPr>
                <w:ins w:id="1655" w:author="PostR2#108" w:date="2020-01-23T21:02:00Z"/>
                <w:bCs/>
                <w:noProof/>
                <w:lang w:val="en-GB" w:eastAsia="en-GB"/>
              </w:rPr>
            </w:pPr>
            <w:ins w:id="1656"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1657" w:author="Qualcomm (Umesh)" w:date="2020-02-06T09:04:00Z">
              <w:r w:rsidR="004D27B0">
                <w:rPr>
                  <w:bCs/>
                  <w:i/>
                  <w:noProof/>
                  <w:lang w:val="en-GB" w:eastAsia="en-GB"/>
                </w:rPr>
                <w:t>e</w:t>
              </w:r>
            </w:ins>
            <w:ins w:id="1658"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1659" w:author="Qualcomm (Umesh)" w:date="2020-02-06T09:24:00Z">
              <w:r w:rsidR="0009309D">
                <w:rPr>
                  <w:bCs/>
                  <w:i/>
                  <w:noProof/>
                  <w:lang w:val="en-GB" w:eastAsia="en-GB"/>
                </w:rPr>
                <w:t>e</w:t>
              </w:r>
            </w:ins>
            <w:ins w:id="1660"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1661" w:author="PostR2#108" w:date="2020-01-23T21:02:00Z"/>
                <w:bCs/>
                <w:noProof/>
                <w:lang w:val="en-GB" w:eastAsia="en-GB"/>
              </w:rPr>
            </w:pPr>
          </w:p>
          <w:p w14:paraId="1E438BC3" w14:textId="08630DB5" w:rsidR="00FB3EAA" w:rsidRPr="005134A4" w:rsidRDefault="00FB3EAA" w:rsidP="000C5201">
            <w:pPr>
              <w:pStyle w:val="TAL"/>
              <w:rPr>
                <w:ins w:id="1662" w:author="PostR2#108" w:date="2020-01-23T21:02:00Z"/>
                <w:bCs/>
                <w:noProof/>
                <w:lang w:val="en-GB" w:eastAsia="en-GB"/>
              </w:rPr>
            </w:pPr>
            <w:commentRangeStart w:id="1663"/>
            <w:ins w:id="1664" w:author="PostR2#108" w:date="2020-01-23T21:02:00Z">
              <w:r w:rsidRPr="00FD198F">
                <w:rPr>
                  <w:bCs/>
                  <w:noProof/>
                  <w:lang w:val="en-GB" w:eastAsia="en-GB"/>
                </w:rPr>
                <w:t>If</w:t>
              </w:r>
            </w:ins>
            <w:commentRangeEnd w:id="1663"/>
            <w:ins w:id="1665" w:author="PostR2#108" w:date="2020-01-23T21:21:00Z">
              <w:r w:rsidR="00E61FE3">
                <w:rPr>
                  <w:rStyle w:val="CommentReference"/>
                  <w:rFonts w:ascii="Times New Roman" w:eastAsia="MS Mincho" w:hAnsi="Times New Roman"/>
                  <w:lang w:eastAsia="en-US"/>
                </w:rPr>
                <w:commentReference w:id="1663"/>
              </w:r>
            </w:ins>
            <w:ins w:id="1666" w:author="PostR2#108" w:date="2020-01-23T21:02:00Z">
              <w:r w:rsidRPr="00FD198F">
                <w:rPr>
                  <w:bCs/>
                  <w:noProof/>
                  <w:lang w:val="en-GB" w:eastAsia="en-GB"/>
                </w:rPr>
                <w:t xml:space="preserve"> </w:t>
              </w:r>
              <w:proofErr w:type="spellStart"/>
              <w:r w:rsidRPr="00FD198F">
                <w:rPr>
                  <w:i/>
                </w:rPr>
                <w:t>rsrp-ChangeThresh</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1667"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77777777" w:rsidR="00FB3EAA" w:rsidRPr="004811DD" w:rsidRDefault="00FB3EAA" w:rsidP="000C5201">
            <w:pPr>
              <w:pStyle w:val="TAL"/>
              <w:rPr>
                <w:ins w:id="1668" w:author="PostR2#108" w:date="2020-01-23T21:02:00Z"/>
                <w:b/>
                <w:i/>
              </w:rPr>
            </w:pPr>
            <w:proofErr w:type="spellStart"/>
            <w:ins w:id="1669" w:author="PostR2#108" w:date="2020-01-23T21:02:00Z">
              <w:r w:rsidRPr="004811DD">
                <w:rPr>
                  <w:b/>
                  <w:i/>
                </w:rPr>
                <w:t>idleModeTAT</w:t>
              </w:r>
              <w:proofErr w:type="spellEnd"/>
            </w:ins>
          </w:p>
          <w:p w14:paraId="1ABD760E" w14:textId="77777777" w:rsidR="00FB3EAA" w:rsidRPr="00FD198F" w:rsidRDefault="00FB3EAA" w:rsidP="000C5201">
            <w:pPr>
              <w:pStyle w:val="TAL"/>
              <w:rPr>
                <w:ins w:id="1670" w:author="PostR2#108" w:date="2020-01-23T21:02:00Z"/>
                <w:bCs/>
                <w:noProof/>
                <w:lang w:val="en-GB" w:eastAsia="en-GB"/>
              </w:rPr>
            </w:pPr>
            <w:ins w:id="1671"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1672" w:author="PostR2#108" w:date="2020-01-23T21:02:00Z"/>
                <w:bCs/>
                <w:noProof/>
                <w:lang w:val="en-GB" w:eastAsia="en-GB"/>
              </w:rPr>
            </w:pPr>
          </w:p>
          <w:p w14:paraId="0D3F4A3E" w14:textId="77777777" w:rsidR="00FB3EAA" w:rsidRPr="00FD198F" w:rsidRDefault="00FB3EAA" w:rsidP="000C5201">
            <w:pPr>
              <w:pStyle w:val="TAL"/>
              <w:rPr>
                <w:ins w:id="1673" w:author="PostR2#108" w:date="2020-01-23T21:02:00Z"/>
                <w:b/>
                <w:bCs/>
                <w:i/>
                <w:noProof/>
                <w:lang w:val="en-GB" w:eastAsia="en-GB"/>
              </w:rPr>
            </w:pPr>
            <w:ins w:id="1674" w:author="PostR2#108" w:date="2020-01-23T21:02:00Z">
              <w:r w:rsidRPr="00FD198F">
                <w:rPr>
                  <w:bCs/>
                  <w:noProof/>
                  <w:lang w:val="en-GB" w:eastAsia="en-GB"/>
                </w:rPr>
                <w:t xml:space="preserve">When </w:t>
              </w:r>
              <w:proofErr w:type="spellStart"/>
              <w:r>
                <w:rPr>
                  <w:i/>
                  <w:lang w:val="en-US"/>
                </w:rPr>
                <w:t>idleModeTAT</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sidRPr="004811DD">
                <w:rPr>
                  <w:bCs/>
                  <w:i/>
                  <w:noProof/>
                  <w:lang w:val="en-GB" w:eastAsia="en-GB"/>
                </w:rPr>
                <w:t>idleModeTAT</w:t>
              </w:r>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1675"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1676" w:author="PostR2#108" w:date="2020-01-23T21:02:00Z"/>
              </w:rPr>
            </w:pPr>
            <w:ins w:id="1677" w:author="PostR2#108" w:date="2020-01-23T21:02:00Z">
              <w:r>
                <w:rPr>
                  <w:b/>
                  <w:i/>
                  <w:lang w:val="en-US"/>
                </w:rPr>
                <w:t>t</w:t>
              </w:r>
              <w:proofErr w:type="spellStart"/>
              <w:r w:rsidRPr="00FF7A63">
                <w:rPr>
                  <w:b/>
                  <w:i/>
                </w:rPr>
                <w:t>imeOffset</w:t>
              </w:r>
              <w:proofErr w:type="spellEnd"/>
            </w:ins>
          </w:p>
          <w:p w14:paraId="1246FD22" w14:textId="77777777" w:rsidR="00FB3EAA" w:rsidRPr="000E10A4" w:rsidRDefault="00FB3EAA" w:rsidP="000C5201">
            <w:pPr>
              <w:pStyle w:val="TAL"/>
              <w:rPr>
                <w:ins w:id="1678" w:author="PostR2#108" w:date="2020-01-23T21:02:00Z"/>
                <w:b/>
                <w:i/>
                <w:lang w:val="en-US"/>
              </w:rPr>
            </w:pPr>
            <w:ins w:id="1679"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1680"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1429"/>
      <w:bookmarkEnd w:id="1430"/>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1681" w:author="PostR2#108" w:date="2020-01-23T21:13:00Z"/>
        </w:rPr>
      </w:pPr>
    </w:p>
    <w:p w14:paraId="3E8B65C8" w14:textId="77777777" w:rsidR="00DB20BA" w:rsidRPr="005134A4" w:rsidRDefault="00DB20BA" w:rsidP="00DB20BA">
      <w:pPr>
        <w:pStyle w:val="PL"/>
        <w:shd w:val="clear" w:color="auto" w:fill="E6E6E6"/>
        <w:rPr>
          <w:ins w:id="1682" w:author="PostR2#108" w:date="2020-01-23T21:13:00Z"/>
        </w:rPr>
      </w:pPr>
      <w:bookmarkStart w:id="1683" w:name="_Hlk12458499"/>
      <w:ins w:id="1684" w:author="PostR2#108" w:date="2020-01-23T21:13:00Z">
        <w:r w:rsidRPr="005134A4">
          <w:t>PUSCH-ConfigDedicated-v1</w:t>
        </w:r>
        <w:r>
          <w:t>6xy</w:t>
        </w:r>
        <w:bookmarkEnd w:id="1683"/>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1685" w:author="PostR2#108" w:date="2020-01-23T21:13:00Z"/>
        </w:rPr>
      </w:pPr>
      <w:ins w:id="1686" w:author="PostR2#108" w:date="2020-01-23T21:13:00Z">
        <w:r w:rsidRPr="005134A4">
          <w:tab/>
          <w:t>ce-</w:t>
        </w:r>
        <w:commentRangeStart w:id="1687"/>
        <w:r w:rsidRPr="005134A4">
          <w:t>PUSCH</w:t>
        </w:r>
      </w:ins>
      <w:commentRangeEnd w:id="1687"/>
      <w:r w:rsidR="000B59DD">
        <w:rPr>
          <w:rStyle w:val="CommentReference"/>
          <w:rFonts w:ascii="Times New Roman" w:eastAsia="MS Mincho" w:hAnsi="Times New Roman"/>
          <w:noProof w:val="0"/>
          <w:lang w:val="x-none" w:eastAsia="en-US"/>
        </w:rPr>
        <w:commentReference w:id="1687"/>
      </w:r>
      <w:ins w:id="1688"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1689" w:author="PostR2#108" w:date="2020-01-23T21:13:00Z"/>
        </w:rPr>
      </w:pPr>
      <w:ins w:id="1690" w:author="PostR2#108" w:date="2020-01-23T21:13:00Z">
        <w:r w:rsidRPr="005134A4">
          <w:tab/>
        </w:r>
        <w:commentRangeStart w:id="1691"/>
        <w:r w:rsidRPr="005134A4">
          <w:tab/>
          <w:t>release</w:t>
        </w:r>
        <w:r w:rsidRPr="005134A4">
          <w:tab/>
        </w:r>
        <w:r w:rsidRPr="005134A4">
          <w:tab/>
        </w:r>
        <w:r w:rsidRPr="005134A4">
          <w:tab/>
        </w:r>
        <w:r w:rsidRPr="005134A4">
          <w:tab/>
          <w:t>NULL,</w:t>
        </w:r>
      </w:ins>
    </w:p>
    <w:p w14:paraId="554048B8" w14:textId="00DBA2EC" w:rsidR="00DB20BA" w:rsidDel="004F6337" w:rsidRDefault="00DB20BA" w:rsidP="00DB20BA">
      <w:pPr>
        <w:pStyle w:val="PL"/>
        <w:shd w:val="clear" w:color="auto" w:fill="E6E6E6"/>
        <w:rPr>
          <w:del w:id="1692" w:author="QC109e (Umesh)" w:date="2020-03-03T16:36:00Z"/>
        </w:rPr>
      </w:pPr>
      <w:ins w:id="1693" w:author="PostR2#108" w:date="2020-01-23T21:13:00Z">
        <w:r w:rsidRPr="005134A4">
          <w:tab/>
        </w:r>
        <w:r w:rsidRPr="005134A4">
          <w:tab/>
          <w:t>setup</w:t>
        </w:r>
        <w:r w:rsidRPr="005134A4">
          <w:tab/>
        </w:r>
        <w:r w:rsidRPr="005134A4">
          <w:tab/>
        </w:r>
        <w:r w:rsidRPr="005134A4">
          <w:tab/>
        </w:r>
        <w:r w:rsidRPr="005134A4">
          <w:tab/>
          <w:t>SEQUENCE {</w:t>
        </w:r>
      </w:ins>
      <w:commentRangeEnd w:id="1691"/>
      <w:r w:rsidR="004F6337">
        <w:rPr>
          <w:rStyle w:val="CommentReference"/>
          <w:rFonts w:ascii="Times New Roman" w:eastAsia="MS Mincho" w:hAnsi="Times New Roman"/>
          <w:noProof w:val="0"/>
          <w:lang w:val="x-none" w:eastAsia="en-US"/>
        </w:rPr>
        <w:commentReference w:id="1691"/>
      </w:r>
    </w:p>
    <w:p w14:paraId="0505F687" w14:textId="77777777" w:rsidR="004F6337" w:rsidRDefault="004F6337" w:rsidP="00DB20BA">
      <w:pPr>
        <w:pStyle w:val="PL"/>
        <w:shd w:val="clear" w:color="auto" w:fill="E6E6E6"/>
        <w:rPr>
          <w:ins w:id="1694" w:author="QC109e (Umesh)" w:date="2020-03-03T16:44:00Z"/>
        </w:rPr>
      </w:pPr>
    </w:p>
    <w:p w14:paraId="6FE9A4F3" w14:textId="09CD624C" w:rsidR="00E07FB1" w:rsidRDefault="00E07FB1" w:rsidP="00E07FB1">
      <w:pPr>
        <w:pStyle w:val="PL"/>
        <w:shd w:val="clear" w:color="auto" w:fill="E6E6E6"/>
        <w:rPr>
          <w:ins w:id="1695" w:author="QC (Umesh)#109e" w:date="2020-02-13T21:58:00Z"/>
        </w:rPr>
      </w:pPr>
      <w:ins w:id="1696" w:author="QC (Umesh)#109e" w:date="2020-02-13T21:58:00Z">
        <w:r>
          <w:tab/>
        </w:r>
        <w:r>
          <w:tab/>
        </w:r>
        <w:r>
          <w:tab/>
          <w:t>ce-</w:t>
        </w:r>
      </w:ins>
      <w:ins w:id="1697" w:author="QC (Umesh)#109e" w:date="2020-02-13T22:23:00Z">
        <w:r w:rsidR="000B59DD">
          <w:t>PUSCH-</w:t>
        </w:r>
      </w:ins>
      <w:ins w:id="1698" w:author="QC (Umesh)#109e" w:date="2020-02-13T21:58:00Z">
        <w:r>
          <w:t>MultiTB-Interleaving-r16</w:t>
        </w:r>
        <w:r>
          <w:tab/>
        </w:r>
        <w:r>
          <w:tab/>
          <w:t>ENUMERATED {on}</w:t>
        </w:r>
        <w:r>
          <w:tab/>
        </w:r>
        <w:r>
          <w:tab/>
          <w:t>OPTIONAL</w:t>
        </w:r>
      </w:ins>
      <w:ins w:id="1699" w:author="QC (Umesh)#109e" w:date="2020-02-13T22:01:00Z">
        <w:r>
          <w:tab/>
        </w:r>
      </w:ins>
      <w:ins w:id="1700" w:author="QC (Umesh)#109e" w:date="2020-02-13T21:58:00Z">
        <w:r>
          <w:tab/>
          <w:t xml:space="preserve">-- Need </w:t>
        </w:r>
        <w:del w:id="1701" w:author="QC109e (Umesh)" w:date="2020-03-03T16:37:00Z">
          <w:r w:rsidDel="004F6337">
            <w:delText>ON</w:delText>
          </w:r>
        </w:del>
      </w:ins>
      <w:ins w:id="1702" w:author="QC109e (Umesh)" w:date="2020-03-03T16:37:00Z">
        <w:r w:rsidR="004F6337">
          <w:t>OR</w:t>
        </w:r>
      </w:ins>
    </w:p>
    <w:p w14:paraId="1E32ADA3" w14:textId="5C714625" w:rsidR="00DB20BA" w:rsidRPr="005134A4" w:rsidDel="00E07FB1" w:rsidRDefault="00DB20BA" w:rsidP="00DB20BA">
      <w:pPr>
        <w:pStyle w:val="PL"/>
        <w:shd w:val="clear" w:color="auto" w:fill="E6E6E6"/>
        <w:rPr>
          <w:ins w:id="1703" w:author="PostR2#108" w:date="2020-01-23T21:13:00Z"/>
          <w:del w:id="1704" w:author="QC (Umesh)#109e" w:date="2020-02-13T21:58:00Z"/>
        </w:rPr>
      </w:pPr>
      <w:ins w:id="1705" w:author="PostR2#108" w:date="2020-01-23T21:13:00Z">
        <w:del w:id="1706" w:author="QC (Umesh)#109e" w:date="2020-02-13T21:58:00Z">
          <w:r w:rsidDel="00E07FB1">
            <w:tab/>
          </w:r>
          <w:r w:rsidDel="00E07FB1">
            <w:tab/>
          </w:r>
          <w:r w:rsidDel="00E07FB1">
            <w:tab/>
            <w:delText xml:space="preserve">-- Editor’s Note: </w:delText>
          </w:r>
          <w:r w:rsidDel="00E07FB1">
            <w:rPr>
              <w:lang w:val="en-US"/>
            </w:rPr>
            <w:delText>Exact configuration is TBD, pending RAN1 agreements.</w:delText>
          </w:r>
        </w:del>
      </w:ins>
    </w:p>
    <w:p w14:paraId="193C042F" w14:textId="3287EB7B" w:rsidR="00DB20BA" w:rsidRPr="005134A4" w:rsidDel="00E07FB1" w:rsidRDefault="00DB20BA" w:rsidP="00DB20BA">
      <w:pPr>
        <w:pStyle w:val="PL"/>
        <w:shd w:val="clear" w:color="auto" w:fill="E6E6E6"/>
        <w:rPr>
          <w:ins w:id="1707" w:author="PostR2#108" w:date="2020-01-23T21:13:00Z"/>
          <w:del w:id="1708" w:author="QC (Umesh)#109e" w:date="2020-02-13T21:58:00Z"/>
        </w:rPr>
      </w:pPr>
      <w:ins w:id="1709" w:author="PostR2#108" w:date="2020-01-23T21:13:00Z">
        <w:del w:id="1710" w:author="QC (Umesh)#109e" w:date="2020-02-13T21:58:00Z">
          <w:r w:rsidRPr="005134A4" w:rsidDel="00E07FB1">
            <w:tab/>
          </w:r>
          <w:r w:rsidRPr="005134A4" w:rsidDel="00E07FB1">
            <w:tab/>
          </w:r>
          <w:r w:rsidRPr="005134A4" w:rsidDel="00E07FB1">
            <w:tab/>
          </w:r>
          <w:r w:rsidDel="00E07FB1">
            <w:delText>tbd</w:delText>
          </w:r>
          <w:r w:rsidRPr="005134A4" w:rsidDel="00E07FB1">
            <w:tab/>
          </w:r>
          <w:r w:rsidRPr="005134A4" w:rsidDel="00E07FB1">
            <w:tab/>
          </w:r>
          <w:r w:rsidRPr="005134A4" w:rsidDel="00E07FB1">
            <w:tab/>
          </w:r>
          <w:r w:rsidDel="00E07FB1">
            <w:tab/>
          </w:r>
          <w:r w:rsidDel="00E07FB1">
            <w:tab/>
            <w:delText>TBD</w:delText>
          </w:r>
          <w:r w:rsidRPr="005134A4" w:rsidDel="00E07FB1">
            <w:delText xml:space="preserve"> </w:delText>
          </w:r>
          <w:r w:rsidDel="00E07FB1">
            <w:tab/>
          </w:r>
          <w:r w:rsidDel="00E07FB1">
            <w:tab/>
          </w:r>
          <w:r w:rsidRPr="005134A4" w:rsidDel="00E07FB1">
            <w:tab/>
            <w:delText>OPTIONAL</w:delText>
          </w:r>
          <w:r w:rsidRPr="005134A4" w:rsidDel="00E07FB1">
            <w:tab/>
          </w:r>
          <w:r w:rsidRPr="005134A4" w:rsidDel="00E07FB1">
            <w:tab/>
          </w:r>
          <w:r w:rsidDel="00E07FB1">
            <w:delText>-- NEED ON</w:delText>
          </w:r>
        </w:del>
      </w:ins>
    </w:p>
    <w:p w14:paraId="2E793ADE" w14:textId="482DC337" w:rsidR="00DB20BA" w:rsidRPr="005134A4" w:rsidRDefault="00DB20BA" w:rsidP="00DB20BA">
      <w:pPr>
        <w:pStyle w:val="PL"/>
        <w:shd w:val="clear" w:color="auto" w:fill="E6E6E6"/>
        <w:rPr>
          <w:ins w:id="1711" w:author="PostR2#108" w:date="2020-01-23T21:13:00Z"/>
        </w:rPr>
      </w:pPr>
      <w:ins w:id="1712"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1713" w:author="PostR2#108" w:date="2020-01-23T21:13:00Z"/>
        </w:rPr>
      </w:pPr>
      <w:ins w:id="1714"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1715" w:author="PostR2#108" w:date="2020-01-23T21:13:00Z"/>
        </w:rPr>
      </w:pPr>
      <w:ins w:id="1716"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95pt;height:20.15pt" o:ole="">
                  <v:imagedata r:id="rId96" o:title=""/>
                </v:shape>
                <o:OLEObject Type="Embed" ProgID="Equation.3" ShapeID="_x0000_i1048" DrawAspect="Content" ObjectID="_1644763205" r:id="rId97"/>
              </w:object>
            </w:r>
            <w:r>
              <w:rPr>
                <w:lang w:val="en-GB" w:eastAsia="en-GB"/>
              </w:rPr>
              <w:t>,</w:t>
            </w:r>
            <w:r>
              <w:rPr>
                <w:rFonts w:eastAsia="SimSun"/>
                <w:position w:val="-14"/>
                <w:lang w:val="en-GB" w:eastAsia="zh-CN"/>
              </w:rPr>
              <w:object w:dxaOrig="980" w:dyaOrig="410" w14:anchorId="2D4AB275">
                <v:shape id="_x0000_i1049" type="#_x0000_t75" style="width:48.95pt;height:20.15pt" o:ole="">
                  <v:imagedata r:id="rId98" o:title=""/>
                </v:shape>
                <o:OLEObject Type="Embed" ProgID="Equation.3" ShapeID="_x0000_i1049" DrawAspect="Content" ObjectID="_1644763206" r:id="rId99"/>
              </w:object>
            </w:r>
            <w:r>
              <w:rPr>
                <w:rFonts w:eastAsia="SimSun"/>
                <w:lang w:val="en-GB" w:eastAsia="zh-CN"/>
              </w:rPr>
              <w:t xml:space="preserve">, </w:t>
            </w:r>
            <w:r>
              <w:rPr>
                <w:noProof/>
                <w:position w:val="-14"/>
                <w:lang w:val="en-GB" w:eastAsia="ja-JP"/>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95pt;height:20.15pt" o:ole="">
                  <v:imagedata r:id="rId101" o:title=""/>
                </v:shape>
                <o:OLEObject Type="Embed" ProgID="Equation.3" ShapeID="_x0000_i1050" DrawAspect="Content" ObjectID="_1644763207" r:id="rId102"/>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GB" w:eastAsia="ja-JP"/>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95pt;height:20.15pt" o:ole="">
                  <v:imagedata r:id="rId104" o:title=""/>
                </v:shape>
                <o:OLEObject Type="Embed" ProgID="Equation.3" ShapeID="_x0000_i1051" DrawAspect="Content" ObjectID="_1644763208" r:id="rId105"/>
              </w:object>
            </w:r>
            <w:r>
              <w:rPr>
                <w:rFonts w:eastAsia="SimSun"/>
                <w:lang w:val="en-GB" w:eastAsia="zh-CN"/>
              </w:rPr>
              <w:t>,</w:t>
            </w:r>
            <w:r>
              <w:rPr>
                <w:noProof/>
                <w:position w:val="-14"/>
                <w:lang w:val="en-GB" w:eastAsia="ja-JP"/>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2pt;height:20.15pt" o:ole="">
                  <v:imagedata r:id="rId107" o:title=""/>
                </v:shape>
                <o:OLEObject Type="Embed" ProgID="Equation.3" ShapeID="_x0000_i1052" DrawAspect="Content" ObjectID="_1644763209" r:id="rId108"/>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GB"/>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9" r:link="rId110"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5pt;height:20.15pt" o:ole="">
                  <v:imagedata r:id="rId111" o:title=""/>
                </v:shape>
                <o:OLEObject Type="Embed" ProgID="Equation.3" ShapeID="_x0000_i1053" DrawAspect="Content" ObjectID="_1644763210" r:id="rId112"/>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5pt;height:20.15pt" o:ole="">
                  <v:imagedata r:id="rId111" o:title=""/>
                </v:shape>
                <o:OLEObject Type="Embed" ProgID="Equation.3" ShapeID="_x0000_i1054" DrawAspect="Content" ObjectID="_1644763211" r:id="rId113"/>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5pt;height:20.15pt" o:ole="">
                  <v:imagedata r:id="rId114" o:title=""/>
                </v:shape>
                <o:OLEObject Type="Embed" ProgID="Equation.3" ShapeID="_x0000_i1055" DrawAspect="Content" ObjectID="_1644763212" r:id="rId115"/>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5pt;height:20.15pt" o:ole="">
                  <v:imagedata r:id="rId114" o:title=""/>
                </v:shape>
                <o:OLEObject Type="Embed" ProgID="Equation.3" ShapeID="_x0000_i1056" DrawAspect="Content" ObjectID="_1644763213" r:id="rId116"/>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1717"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1718" w:author="QC (Umesh)#109e" w:date="2020-02-13T22:24:00Z"/>
                <w:b/>
                <w:bCs/>
                <w:i/>
                <w:iCs/>
              </w:rPr>
            </w:pPr>
            <w:ins w:id="1719"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1720" w:author="QC (Umesh)#109e" w:date="2020-02-13T22:24:00Z"/>
                <w:lang w:val="en-US" w:eastAsia="en-GB"/>
              </w:rPr>
            </w:pPr>
            <w:ins w:id="1721" w:author="QC (Umesh)#109e" w:date="2020-02-13T22:24:00Z">
              <w:r>
                <w:rPr>
                  <w:lang w:val="en-US"/>
                </w:rPr>
                <w:t xml:space="preserve">Indicates </w:t>
              </w:r>
            </w:ins>
            <w:ins w:id="1722" w:author="QC (Umesh)#109e" w:date="2020-02-13T22:48:00Z">
              <w:r w:rsidR="003E2FD5">
                <w:rPr>
                  <w:lang w:val="en-US"/>
                </w:rPr>
                <w:t xml:space="preserve">whether </w:t>
              </w:r>
            </w:ins>
            <w:ins w:id="1723"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1724"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1725" w:author="QC (Umesh)#109e" w:date="2020-02-13T22:24:00Z"/>
                <w:b/>
                <w:i/>
                <w:lang w:val="en-GB" w:eastAsia="en-GB"/>
              </w:rPr>
            </w:pPr>
            <w:ins w:id="1726"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1727" w:author="QC (Umesh)#109e" w:date="2020-02-13T22:24:00Z"/>
                <w:bCs/>
                <w:iCs/>
                <w:lang w:val="en-GB" w:eastAsia="en-GB"/>
              </w:rPr>
            </w:pPr>
            <w:ins w:id="1728" w:author="QC (Umesh)#109e" w:date="2020-02-13T22:24:00Z">
              <w:r>
                <w:rPr>
                  <w:bCs/>
                  <w:iCs/>
                  <w:lang w:val="en-GB" w:eastAsia="en-GB"/>
                </w:rPr>
                <w:t xml:space="preserve">Indicates </w:t>
              </w:r>
            </w:ins>
            <w:ins w:id="1729" w:author="QC (Umesh)#109e" w:date="2020-02-13T22:48:00Z">
              <w:r w:rsidR="003E2FD5">
                <w:rPr>
                  <w:bCs/>
                  <w:iCs/>
                  <w:lang w:val="en-GB" w:eastAsia="en-GB"/>
                </w:rPr>
                <w:t xml:space="preserve">whether </w:t>
              </w:r>
            </w:ins>
            <w:ins w:id="1730"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4.95pt;height:17.3pt" o:ole="">
                  <v:imagedata r:id="rId117" o:title=""/>
                </v:shape>
                <o:OLEObject Type="Embed" ProgID="Equation.3" ShapeID="_x0000_i1057" DrawAspect="Content" ObjectID="_1644763214" r:id="rId118"/>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4pt;height:17.85pt" o:ole="">
                  <v:imagedata r:id="rId119" o:title=""/>
                </v:shape>
                <o:OLEObject Type="Embed" ProgID="Equation.3" ShapeID="_x0000_i1058" DrawAspect="Content" ObjectID="_1644763215" r:id="rId120"/>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pt;height:17.3pt" o:ole="">
                  <v:imagedata r:id="rId121" o:title=""/>
                </v:shape>
                <o:OLEObject Type="Embed" ProgID="Equation.3" ShapeID="_x0000_i1059" DrawAspect="Content" ObjectID="_1644763216" r:id="rId122"/>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4pt;height:19pt" o:ole="">
                  <v:imagedata r:id="rId123" o:title=""/>
                </v:shape>
                <o:OLEObject Type="Embed" ProgID="Equation.3" ShapeID="_x0000_i1060" DrawAspect="Content" ObjectID="_1644763217" r:id="rId124"/>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1731" w:name="_Toc29343747"/>
      <w:bookmarkStart w:id="1732"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r>
        <w:rPr>
          <w:i/>
          <w:lang w:val="en-GB"/>
        </w:rPr>
        <w:t>RadioResource</w:t>
      </w:r>
      <w:r>
        <w:rPr>
          <w:i/>
          <w:noProof/>
          <w:lang w:val="en-GB"/>
        </w:rPr>
        <w:t>ConfigCommon</w:t>
      </w:r>
      <w:bookmarkEnd w:id="1731"/>
      <w:bookmarkEnd w:id="1732"/>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1733" w:author="PostR2#108" w:date="2020-01-23T21:25:00Z"/>
        </w:rPr>
      </w:pPr>
      <w:r>
        <w:tab/>
        <w:t>]]</w:t>
      </w:r>
      <w:ins w:id="1734" w:author="PostR2#108" w:date="2020-01-23T21:25:00Z">
        <w:r w:rsidR="00E96C29">
          <w:t>,</w:t>
        </w:r>
      </w:ins>
    </w:p>
    <w:p w14:paraId="3D91341C" w14:textId="77777777" w:rsidR="00E96C29" w:rsidRDefault="00E96C29" w:rsidP="00E96C29">
      <w:pPr>
        <w:pStyle w:val="PL"/>
        <w:shd w:val="clear" w:color="auto" w:fill="E6E6E6"/>
        <w:rPr>
          <w:ins w:id="1735" w:author="PostR2#108" w:date="2020-01-23T21:25:00Z"/>
        </w:rPr>
      </w:pPr>
      <w:ins w:id="1736" w:author="PostR2#108" w:date="2020-01-23T21:25:00Z">
        <w:r>
          <w:tab/>
          <w:t>[[</w:t>
        </w:r>
        <w:r>
          <w:tab/>
        </w:r>
        <w:r w:rsidRPr="005134A4">
          <w:t>crs-</w:t>
        </w:r>
        <w:r>
          <w:t>ChEstMPDCCH-ConfigCommon-</w:t>
        </w:r>
        <w:r w:rsidRPr="005134A4">
          <w:t>r1</w:t>
        </w:r>
        <w:r>
          <w:t>6</w:t>
        </w:r>
        <w:r>
          <w:tab/>
        </w:r>
        <w:r>
          <w:tab/>
          <w:t>CRS</w:t>
        </w:r>
        <w:r w:rsidRPr="005134A4">
          <w:t>-</w:t>
        </w:r>
        <w:r>
          <w:t>ChEstMPDCCH-Config-</w:t>
        </w:r>
        <w:r w:rsidRPr="005134A4">
          <w:t>r1</w:t>
        </w:r>
        <w:r>
          <w:t>6</w:t>
        </w:r>
        <w:r w:rsidRPr="005134A4">
          <w:tab/>
          <w:t>OPTIONAL</w:t>
        </w:r>
        <w:r>
          <w:t>,</w:t>
        </w:r>
        <w:r w:rsidRPr="005134A4">
          <w:tab/>
          <w:t>-- Need O</w:t>
        </w:r>
        <w:r>
          <w:t>R</w:t>
        </w:r>
      </w:ins>
    </w:p>
    <w:p w14:paraId="0688E8BF" w14:textId="77777777" w:rsidR="00E96C29" w:rsidRDefault="00E96C29" w:rsidP="00E96C29">
      <w:pPr>
        <w:pStyle w:val="PL"/>
        <w:shd w:val="clear" w:color="auto" w:fill="E6E6E6"/>
        <w:rPr>
          <w:ins w:id="1737" w:author="PostR2#108" w:date="2020-01-23T21:25:00Z"/>
        </w:rPr>
      </w:pPr>
      <w:ins w:id="1738" w:author="PostR2#108" w:date="2020-01-23T21:25:00Z">
        <w:r>
          <w:tab/>
        </w:r>
        <w:r>
          <w:tab/>
          <w:t>wus-Config-v16xy</w:t>
        </w:r>
        <w:r>
          <w:tab/>
        </w:r>
        <w:r>
          <w:tab/>
        </w:r>
        <w:r>
          <w:tab/>
        </w:r>
        <w:r>
          <w:tab/>
          <w:t>WUS-Config-v16xy</w:t>
        </w:r>
        <w:r>
          <w:tab/>
        </w:r>
        <w:r>
          <w:tab/>
        </w:r>
        <w:r>
          <w:tab/>
        </w:r>
        <w:r>
          <w:tab/>
        </w:r>
        <w:r>
          <w:tab/>
          <w:t>OPTIONAL</w:t>
        </w:r>
        <w:r>
          <w:tab/>
        </w:r>
        <w:r>
          <w:tab/>
          <w:t>-- Need OR</w:t>
        </w:r>
      </w:ins>
    </w:p>
    <w:p w14:paraId="03123C44" w14:textId="4D55A14E" w:rsidR="00FB3EAA" w:rsidRDefault="00E96C29" w:rsidP="00E96C29">
      <w:pPr>
        <w:pStyle w:val="PL"/>
        <w:shd w:val="clear" w:color="auto" w:fill="E6E6E6"/>
      </w:pPr>
      <w:ins w:id="1739"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1740"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1741" w:author="PostR2#108" w:date="2020-01-23T21:25:00Z"/>
                <w:b/>
                <w:i/>
                <w:lang w:val="en-GB"/>
              </w:rPr>
            </w:pPr>
            <w:ins w:id="1742" w:author="PostR2#108" w:date="2020-01-23T21:25:00Z">
              <w:r w:rsidRPr="00C62B60">
                <w:rPr>
                  <w:b/>
                  <w:i/>
                  <w:lang w:val="en-GB"/>
                </w:rPr>
                <w:t>crs-ChEstMPDCCH-Config</w:t>
              </w:r>
              <w:r>
                <w:rPr>
                  <w:b/>
                  <w:i/>
                  <w:lang w:val="en-GB"/>
                </w:rPr>
                <w:t>Common</w:t>
              </w:r>
            </w:ins>
          </w:p>
          <w:p w14:paraId="654E3866" w14:textId="5BE919D8" w:rsidR="00E96C29" w:rsidRPr="00C62B60" w:rsidRDefault="00E96C29" w:rsidP="00D74B76">
            <w:pPr>
              <w:pStyle w:val="TAL"/>
              <w:rPr>
                <w:ins w:id="1743" w:author="PostR2#108" w:date="2020-01-23T21:25:00Z"/>
                <w:lang w:val="en-GB"/>
              </w:rPr>
            </w:pPr>
            <w:ins w:id="1744"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del w:id="1745" w:author="QC (Umesh)#109e" w:date="2020-02-13T21:10:00Z">
                <w:r w:rsidDel="00EE25D8">
                  <w:rPr>
                    <w:lang w:val="en-GB"/>
                  </w:rPr>
                  <w:delText>for</w:delText>
                </w:r>
              </w:del>
            </w:ins>
            <w:ins w:id="1746" w:author="QC (Umesh)#109e" w:date="2020-02-13T21:10:00Z">
              <w:r w:rsidR="00EE25D8">
                <w:rPr>
                  <w:lang w:val="en-GB"/>
                </w:rPr>
                <w:t>in</w:t>
              </w:r>
            </w:ins>
            <w:ins w:id="1747" w:author="PostR2#108" w:date="2020-01-23T21:25:00Z">
              <w:r>
                <w:rPr>
                  <w:lang w:val="en-GB"/>
                </w:rPr>
                <w:t xml:space="preserve"> RRC_IDLE mode </w:t>
              </w:r>
            </w:ins>
            <w:ins w:id="1748" w:author="QC (Umesh)#109e" w:date="2020-02-13T21:11:00Z">
              <w:r w:rsidR="00EE25D8">
                <w:rPr>
                  <w:lang w:val="en-GB"/>
                </w:rPr>
                <w:t xml:space="preserve">for </w:t>
              </w:r>
            </w:ins>
            <w:ins w:id="1749"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GB" w:eastAsia="ja-JP"/>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1750" w:name="_Toc29343748"/>
      <w:bookmarkStart w:id="1751" w:name="_Toc29342609"/>
      <w:r>
        <w:rPr>
          <w:lang w:val="en-GB"/>
        </w:rPr>
        <w:t>–</w:t>
      </w:r>
      <w:r>
        <w:rPr>
          <w:lang w:val="en-GB"/>
        </w:rPr>
        <w:tab/>
      </w:r>
      <w:r>
        <w:rPr>
          <w:i/>
          <w:noProof/>
          <w:lang w:val="en-GB"/>
        </w:rPr>
        <w:t>RadioResourceConfigDedicated</w:t>
      </w:r>
      <w:bookmarkEnd w:id="1750"/>
      <w:bookmarkEnd w:id="1751"/>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1752" w:author="PostR2#108" w:date="2020-01-23T21:26:00Z"/>
        </w:rPr>
      </w:pPr>
      <w:r>
        <w:tab/>
        <w:t>]]</w:t>
      </w:r>
      <w:ins w:id="1753" w:author="PostR2#108" w:date="2020-01-23T21:26:00Z">
        <w:r w:rsidR="00E96C29">
          <w:t>,</w:t>
        </w:r>
      </w:ins>
    </w:p>
    <w:p w14:paraId="2871F6E6" w14:textId="77777777" w:rsidR="00E96C29" w:rsidRDefault="00E96C29" w:rsidP="00E96C29">
      <w:pPr>
        <w:pStyle w:val="PL"/>
        <w:shd w:val="clear" w:color="auto" w:fill="E6E6E6"/>
        <w:rPr>
          <w:ins w:id="1754" w:author="PostR2#108" w:date="2020-01-23T21:26:00Z"/>
        </w:rPr>
      </w:pPr>
      <w:ins w:id="1755" w:author="PostR2#108" w:date="2020-01-23T21:26:00Z">
        <w:r>
          <w:tab/>
          <w:t>[[</w:t>
        </w:r>
        <w:r>
          <w:tab/>
        </w:r>
        <w:r w:rsidRPr="005134A4">
          <w:t>crs-</w:t>
        </w:r>
        <w:r>
          <w:t>ChEstMPDCCH-ConfigDedicated-</w:t>
        </w:r>
        <w:r w:rsidRPr="005134A4">
          <w:t>r1</w:t>
        </w:r>
        <w:r>
          <w:t>6</w:t>
        </w:r>
        <w:r>
          <w:tab/>
          <w:t>CRS</w:t>
        </w:r>
        <w:r w:rsidRPr="005134A4">
          <w:t>-</w:t>
        </w:r>
        <w:r>
          <w:t>ChEstMPDCCH-Config-</w:t>
        </w:r>
        <w:r w:rsidRPr="005134A4">
          <w:t>r1</w:t>
        </w:r>
        <w:r>
          <w:t>6</w:t>
        </w:r>
        <w:r w:rsidRPr="005134A4">
          <w:tab/>
          <w:t>OPTIONAL</w:t>
        </w:r>
        <w:r w:rsidRPr="005134A4">
          <w:tab/>
          <w:t>-- Need O</w:t>
        </w:r>
        <w:r>
          <w:t>N</w:t>
        </w:r>
      </w:ins>
    </w:p>
    <w:p w14:paraId="27B1773E" w14:textId="37199DDD" w:rsidR="00FB3EAA" w:rsidRDefault="00E96C29" w:rsidP="00E96C29">
      <w:pPr>
        <w:pStyle w:val="PL"/>
        <w:shd w:val="clear" w:color="auto" w:fill="E6E6E6"/>
        <w:rPr>
          <w:lang w:eastAsia="zh-CN"/>
        </w:rPr>
      </w:pPr>
      <w:ins w:id="1756"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1757"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1758" w:author="PostR2#108" w:date="2020-01-23T21:26:00Z"/>
                <w:b/>
                <w:i/>
                <w:lang w:val="en-GB"/>
              </w:rPr>
            </w:pPr>
            <w:bookmarkStart w:id="1759" w:name="_Hlk12458955"/>
            <w:ins w:id="1760" w:author="PostR2#108" w:date="2020-01-23T21:26:00Z">
              <w:r w:rsidRPr="00C62B60">
                <w:rPr>
                  <w:b/>
                  <w:i/>
                  <w:lang w:val="en-GB"/>
                </w:rPr>
                <w:t>crs-ChEstMPDCCH-Config</w:t>
              </w:r>
              <w:r>
                <w:rPr>
                  <w:b/>
                  <w:i/>
                  <w:lang w:val="en-GB"/>
                </w:rPr>
                <w:t>Dedicated</w:t>
              </w:r>
            </w:ins>
          </w:p>
          <w:bookmarkEnd w:id="1759"/>
          <w:p w14:paraId="5E59D2C2" w14:textId="19D67098" w:rsidR="00E96C29" w:rsidRPr="00230654" w:rsidRDefault="00E96C29" w:rsidP="00D74B76">
            <w:pPr>
              <w:pStyle w:val="TAL"/>
              <w:rPr>
                <w:ins w:id="1761" w:author="PostR2#108" w:date="2020-01-23T21:26:00Z"/>
                <w:iCs/>
                <w:highlight w:val="yellow"/>
                <w:lang w:val="en-GB" w:eastAsia="ja-JP"/>
              </w:rPr>
            </w:pPr>
            <w:ins w:id="1762"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del w:id="1763" w:author="QC (Umesh)#109e" w:date="2020-02-13T21:11:00Z">
                <w:r w:rsidDel="006F0B55">
                  <w:rPr>
                    <w:lang w:val="en-GB"/>
                  </w:rPr>
                  <w:delText>for</w:delText>
                </w:r>
              </w:del>
            </w:ins>
            <w:ins w:id="1764" w:author="QC (Umesh)#109e" w:date="2020-02-13T21:11:00Z">
              <w:r w:rsidR="006F0B55">
                <w:rPr>
                  <w:lang w:val="en-GB"/>
                </w:rPr>
                <w:t>in</w:t>
              </w:r>
            </w:ins>
            <w:ins w:id="1765" w:author="PostR2#108" w:date="2020-01-23T21:26:00Z">
              <w:r>
                <w:rPr>
                  <w:lang w:val="en-GB"/>
                </w:rPr>
                <w:t xml:space="preserve"> RRC_CONNECTED mode </w:t>
              </w:r>
            </w:ins>
            <w:ins w:id="1766" w:author="QC (Umesh)#109e" w:date="2020-02-13T21:11:00Z">
              <w:r w:rsidR="006F0B55">
                <w:rPr>
                  <w:lang w:val="en-GB"/>
                </w:rPr>
                <w:t xml:space="preserve">for </w:t>
              </w:r>
            </w:ins>
            <w:ins w:id="1767"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pt" o:ole="">
                  <v:imagedata r:id="rId91" o:title=""/>
                </v:shape>
                <o:OLEObject Type="Embed" ProgID="Equation.3" ShapeID="_x0000_i1061" DrawAspect="Content" ObjectID="_1644763218" r:id="rId127"/>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pt" o:ole="">
                  <v:imagedata r:id="rId93" o:title=""/>
                </v:shape>
                <o:OLEObject Type="Embed" ProgID="Equation.3" ShapeID="_x0000_i1062" DrawAspect="Content" ObjectID="_1644763219" r:id="rId128"/>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GB" w:eastAsia="en-GB"/>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GB" w:eastAsia="en-GB"/>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GB" w:eastAsia="en-GB"/>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1768" w:name="_Toc20487460"/>
      <w:bookmarkEnd w:id="1267"/>
      <w:r w:rsidRPr="007C1BAC">
        <w:rPr>
          <w:iCs/>
          <w:highlight w:val="yellow"/>
        </w:rPr>
        <w:t>&lt;&lt;unchanged text skipped&gt;&gt;</w:t>
      </w:r>
    </w:p>
    <w:p w14:paraId="4DF69FEA" w14:textId="77777777" w:rsidR="00E96C29" w:rsidRDefault="00E96C29" w:rsidP="00E96C29">
      <w:pPr>
        <w:pStyle w:val="Heading4"/>
        <w:rPr>
          <w:i/>
          <w:lang w:val="en-GB"/>
        </w:rPr>
      </w:pPr>
      <w:bookmarkStart w:id="1769" w:name="_Toc29343770"/>
      <w:bookmarkStart w:id="1770" w:name="_Toc29342631"/>
      <w:r>
        <w:rPr>
          <w:i/>
          <w:lang w:val="en-GB"/>
        </w:rPr>
        <w:t>–</w:t>
      </w:r>
      <w:r>
        <w:rPr>
          <w:i/>
          <w:lang w:val="en-GB"/>
        </w:rPr>
        <w:tab/>
        <w:t>WUS-Config</w:t>
      </w:r>
      <w:bookmarkEnd w:id="1769"/>
      <w:bookmarkEnd w:id="1770"/>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1771"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1771"/>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1772" w:author="PostR2#108" w:date="2020-01-23T21:28:00Z"/>
        </w:rPr>
      </w:pPr>
    </w:p>
    <w:p w14:paraId="0FD068DE" w14:textId="77777777" w:rsidR="00E96C29" w:rsidRDefault="00E96C29" w:rsidP="00E96C29">
      <w:pPr>
        <w:pStyle w:val="PL"/>
        <w:shd w:val="clear" w:color="auto" w:fill="E6E6E6"/>
        <w:rPr>
          <w:ins w:id="1773" w:author="PostR2#108" w:date="2020-01-23T21:28:00Z"/>
        </w:rPr>
      </w:pPr>
      <w:ins w:id="1774"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1775" w:author="PostR2#108" w:date="2020-01-23T21:28:00Z"/>
        </w:rPr>
      </w:pPr>
      <w:ins w:id="1776"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1777" w:author="PostR2#108" w:date="2020-01-23T21:28:00Z"/>
        </w:rPr>
      </w:pPr>
      <w:ins w:id="1778" w:author="PostR2#108" w:date="2020-01-23T21:28:00Z">
        <w:r>
          <w:t>}</w:t>
        </w:r>
      </w:ins>
    </w:p>
    <w:p w14:paraId="14F46336" w14:textId="77777777" w:rsidR="00E96C29" w:rsidRDefault="00E96C29" w:rsidP="00E96C29">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t>WUS-Config</w:t>
            </w:r>
            <w:r>
              <w:rPr>
                <w:noProof/>
                <w:lang w:val="en-GB"/>
              </w:rPr>
              <w:t xml:space="preserve"> field descriptions</w:t>
            </w:r>
          </w:p>
        </w:tc>
      </w:tr>
      <w:tr w:rsidR="00E96C29" w14:paraId="1280BFAC"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74B76">
        <w:trPr>
          <w:cantSplit/>
          <w:tblHeader/>
          <w:ins w:id="1779"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1780" w:author="PostR2#108" w:date="2020-01-23T21:28:00Z"/>
                <w:b/>
                <w:bCs/>
                <w:i/>
                <w:iCs/>
                <w:kern w:val="2"/>
                <w:lang w:val="en-GB"/>
              </w:rPr>
            </w:pPr>
            <w:bookmarkStart w:id="1781" w:name="_Hlk20477147"/>
            <w:ins w:id="1782" w:author="PostR2#108" w:date="2020-01-23T21:28:00Z">
              <w:r>
                <w:rPr>
                  <w:b/>
                  <w:bCs/>
                  <w:i/>
                  <w:iCs/>
                  <w:kern w:val="2"/>
                  <w:lang w:val="en-GB"/>
                </w:rPr>
                <w:t>numDRX-CyclesRelaxed</w:t>
              </w:r>
            </w:ins>
          </w:p>
          <w:bookmarkEnd w:id="1781"/>
          <w:p w14:paraId="47250A7A" w14:textId="77777777" w:rsidR="00E96C29" w:rsidRPr="005134A4" w:rsidRDefault="00E96C29" w:rsidP="00D74B76">
            <w:pPr>
              <w:pStyle w:val="TAL"/>
              <w:rPr>
                <w:ins w:id="1783" w:author="PostR2#108" w:date="2020-01-23T21:28:00Z"/>
                <w:bCs/>
                <w:i/>
                <w:noProof/>
                <w:lang w:val="en-GB" w:eastAsia="en-GB"/>
              </w:rPr>
            </w:pPr>
            <w:ins w:id="1784"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1785"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1785"/>
      </w:tr>
      <w:tr w:rsidR="00E96C29" w14:paraId="1CDAD7D3"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1786" w:author="PostR2#108" w:date="2020-01-23T21:29:00Z">
                  <w:rPr>
                    <w:bCs/>
                    <w:iCs/>
                    <w:kern w:val="2"/>
                    <w:lang w:val="en-GB"/>
                  </w:rPr>
                </w:rPrChange>
              </w:rPr>
              <w:t>timeOffset-eDRX-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413D51">
          <w:headerReference w:type="even" r:id="rId130"/>
          <w:footnotePr>
            <w:numRestart w:val="eachSect"/>
          </w:footnotePr>
          <w:pgSz w:w="11907" w:h="16840"/>
          <w:pgMar w:top="2268" w:right="851" w:bottom="10773" w:left="851" w:header="0" w:footer="0" w:gutter="0"/>
          <w:cols w:space="720"/>
        </w:sectPr>
      </w:pPr>
    </w:p>
    <w:p w14:paraId="6281D31F" w14:textId="77777777" w:rsidR="00D74B76" w:rsidRDefault="00D74B76" w:rsidP="00D74B76">
      <w:pPr>
        <w:pStyle w:val="Heading3"/>
        <w:rPr>
          <w:lang w:val="en-GB"/>
        </w:rPr>
      </w:pPr>
      <w:bookmarkStart w:id="1787" w:name="_Toc29343898"/>
      <w:bookmarkStart w:id="1788" w:name="_Toc29342759"/>
      <w:bookmarkStart w:id="1789" w:name="_Toc20487555"/>
      <w:bookmarkEnd w:id="519"/>
      <w:bookmarkEnd w:id="1106"/>
      <w:bookmarkEnd w:id="1768"/>
      <w:r>
        <w:rPr>
          <w:lang w:val="en-GB"/>
        </w:rPr>
        <w:t>6.3.6</w:t>
      </w:r>
      <w:r>
        <w:rPr>
          <w:lang w:val="en-GB"/>
        </w:rPr>
        <w:tab/>
        <w:t>Other information elements</w:t>
      </w:r>
      <w:bookmarkEnd w:id="1787"/>
      <w:bookmarkEnd w:id="1788"/>
    </w:p>
    <w:p w14:paraId="3D7C6AC0" w14:textId="77777777" w:rsidR="00D74B76" w:rsidRDefault="00D74B76" w:rsidP="00D74B76">
      <w:pPr>
        <w:rPr>
          <w:iCs/>
        </w:rPr>
      </w:pPr>
      <w:bookmarkStart w:id="1790" w:name="_Toc29343909"/>
      <w:bookmarkStart w:id="1791" w:name="_Toc29342770"/>
      <w:bookmarkStart w:id="1792"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1790"/>
      <w:bookmarkEnd w:id="1791"/>
      <w:bookmarkEnd w:id="1792"/>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1793"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1794" w:name="_Toc29343910"/>
      <w:bookmarkStart w:id="1795" w:name="_Toc29342771"/>
      <w:bookmarkStart w:id="1796"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1797" w:name="_Toc29343928"/>
      <w:bookmarkStart w:id="1798" w:name="_Toc29342789"/>
      <w:bookmarkStart w:id="1799" w:name="_Toc20487489"/>
      <w:bookmarkEnd w:id="1794"/>
      <w:bookmarkEnd w:id="1795"/>
      <w:bookmarkEnd w:id="1796"/>
      <w:r>
        <w:rPr>
          <w:lang w:val="en-GB"/>
        </w:rPr>
        <w:t>–</w:t>
      </w:r>
      <w:r>
        <w:rPr>
          <w:lang w:val="en-GB"/>
        </w:rPr>
        <w:tab/>
      </w:r>
      <w:r>
        <w:rPr>
          <w:i/>
          <w:noProof/>
          <w:lang w:val="en-GB"/>
        </w:rPr>
        <w:t>UE-EUTRA-Capability</w:t>
      </w:r>
      <w:bookmarkEnd w:id="1797"/>
      <w:bookmarkEnd w:id="1798"/>
      <w:bookmarkEnd w:id="1799"/>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1800" w:name="OLE_LINK113"/>
      <w:bookmarkStart w:id="1801" w:name="OLE_LINK112"/>
      <w:r>
        <w:t xml:space="preserve"> :</w:t>
      </w:r>
      <w:bookmarkEnd w:id="1800"/>
      <w:bookmarkEnd w:id="1801"/>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1802" w:author="PostR2#108" w:date="2020-01-23T21:35:00Z">
        <w:r>
          <w:t>UE-EUTRA-Capability-v16xy-IEs</w:t>
        </w:r>
        <w:r w:rsidDel="00D74B76">
          <w:t xml:space="preserve"> </w:t>
        </w:r>
      </w:ins>
      <w:del w:id="1803" w:author="PostR2#108" w:date="2020-01-23T21:35:00Z">
        <w:r w:rsidDel="00D74B76">
          <w:delText>SEQUENCE {}</w:delText>
        </w:r>
      </w:del>
      <w:del w:id="1804"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1805" w:author="PostR2#108" w:date="2020-01-23T21:35:00Z"/>
        </w:rPr>
      </w:pPr>
    </w:p>
    <w:p w14:paraId="0A8BD3C4" w14:textId="6D9658CE" w:rsidR="00D74B76" w:rsidRDefault="00D74B76" w:rsidP="00D74B76">
      <w:pPr>
        <w:pStyle w:val="PL"/>
        <w:shd w:val="clear" w:color="auto" w:fill="E6E6E6"/>
        <w:rPr>
          <w:ins w:id="1806" w:author="PostR2#108" w:date="2020-01-23T21:35:00Z"/>
        </w:rPr>
      </w:pPr>
      <w:ins w:id="1807" w:author="PostR2#108" w:date="2020-01-23T21:35:00Z">
        <w:r>
          <w:t>UE-EUTRA-Capability-v16xy-IEs ::= SEQUENCE {</w:t>
        </w:r>
      </w:ins>
    </w:p>
    <w:p w14:paraId="3147CB4A" w14:textId="77777777" w:rsidR="00D74B76" w:rsidRDefault="00D74B76" w:rsidP="00D74B76">
      <w:pPr>
        <w:pStyle w:val="PL"/>
        <w:shd w:val="clear" w:color="auto" w:fill="E6E6E6"/>
        <w:rPr>
          <w:ins w:id="1808" w:author="PostR2#108" w:date="2020-01-23T21:35:00Z"/>
        </w:rPr>
      </w:pPr>
      <w:ins w:id="1809"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1810" w:author="PostR2#108" w:date="2020-01-23T21:35:00Z"/>
        </w:rPr>
      </w:pPr>
      <w:ins w:id="1811"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1812" w:author="PostR2#108" w:date="2020-01-23T21:35:00Z"/>
        </w:rPr>
      </w:pPr>
      <w:ins w:id="1813"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1814" w:author="PostR2#108" w:date="2020-01-23T21:35:00Z"/>
        </w:rPr>
      </w:pPr>
      <w:ins w:id="1815"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1816" w:author="PostR2#108" w:date="2020-01-23T21:35:00Z"/>
        </w:rPr>
      </w:pPr>
      <w:ins w:id="1817"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1818" w:author="PostR2#108" w:date="2020-01-23T21:36:00Z"/>
        </w:rPr>
      </w:pPr>
    </w:p>
    <w:p w14:paraId="78BDC292" w14:textId="77777777" w:rsidR="00D74B76" w:rsidRDefault="00D74B76" w:rsidP="00D74B76">
      <w:pPr>
        <w:pStyle w:val="PL"/>
        <w:shd w:val="clear" w:color="auto" w:fill="E6E6E6"/>
        <w:rPr>
          <w:ins w:id="1819" w:author="PostR2#108" w:date="2020-01-23T21:36:00Z"/>
        </w:rPr>
      </w:pPr>
      <w:ins w:id="1820" w:author="PostR2#108" w:date="2020-01-23T21:36:00Z">
        <w:r>
          <w:t>MAC-Parameters-v16xy ::=</w:t>
        </w:r>
        <w:r>
          <w:tab/>
        </w:r>
        <w:r>
          <w:tab/>
          <w:t>SEQUENCE {</w:t>
        </w:r>
      </w:ins>
    </w:p>
    <w:p w14:paraId="22DE5ACB" w14:textId="77777777" w:rsidR="00D74B76" w:rsidRDefault="00D74B76" w:rsidP="00D74B76">
      <w:pPr>
        <w:pStyle w:val="PL"/>
        <w:shd w:val="clear" w:color="auto" w:fill="E6E6E6"/>
        <w:rPr>
          <w:ins w:id="1821" w:author="PostR2#108" w:date="2020-01-23T21:36:00Z"/>
        </w:rPr>
      </w:pPr>
      <w:ins w:id="1822" w:author="PostR2#108" w:date="2020-01-23T21:36:00Z">
        <w:r>
          <w:tab/>
          <w:t>earlyData-UP-5GC-r16</w:t>
        </w:r>
        <w:r>
          <w:tab/>
        </w:r>
        <w:r>
          <w:tab/>
        </w:r>
        <w:r>
          <w:tab/>
        </w:r>
        <w:r>
          <w:tab/>
        </w:r>
        <w:r>
          <w:tab/>
        </w:r>
        <w:r>
          <w:tab/>
          <w:t>ENUMERATED {supported}</w:t>
        </w:r>
        <w:r>
          <w:tab/>
        </w:r>
        <w:r>
          <w:tab/>
        </w:r>
        <w:r>
          <w:tab/>
          <w:t>OPTIONAL,</w:t>
        </w:r>
      </w:ins>
    </w:p>
    <w:p w14:paraId="474DEC0C" w14:textId="77777777" w:rsidR="00D74B76" w:rsidRDefault="00D74B76" w:rsidP="00D74B76">
      <w:pPr>
        <w:pStyle w:val="PL"/>
        <w:shd w:val="clear" w:color="auto" w:fill="E6E6E6"/>
        <w:rPr>
          <w:ins w:id="1823" w:author="PostR2#108" w:date="2020-01-23T21:36:00Z"/>
        </w:rPr>
      </w:pPr>
      <w:ins w:id="1824" w:author="PostR2#108" w:date="2020-01-23T21:36:00Z">
        <w:r>
          <w:tab/>
          <w:t>pur-CP-r16</w:t>
        </w:r>
        <w:r>
          <w:tab/>
        </w:r>
        <w:r>
          <w:tab/>
        </w:r>
        <w:r>
          <w:tab/>
        </w:r>
        <w:r>
          <w:tab/>
        </w:r>
        <w:r>
          <w:tab/>
        </w:r>
        <w:r>
          <w:tab/>
        </w:r>
        <w:r>
          <w:tab/>
        </w:r>
        <w:r>
          <w:tab/>
        </w:r>
        <w:r>
          <w:tab/>
          <w:t>ENUMERATED {supported}</w:t>
        </w:r>
        <w:r>
          <w:tab/>
        </w:r>
        <w:r>
          <w:tab/>
        </w:r>
        <w:r>
          <w:tab/>
          <w:t>OPTIONAL,</w:t>
        </w:r>
      </w:ins>
    </w:p>
    <w:p w14:paraId="13655B15" w14:textId="77777777" w:rsidR="00D74B76" w:rsidRDefault="00D74B76" w:rsidP="00D74B76">
      <w:pPr>
        <w:pStyle w:val="PL"/>
        <w:shd w:val="clear" w:color="auto" w:fill="E6E6E6"/>
        <w:rPr>
          <w:ins w:id="1825" w:author="PostR2#108" w:date="2020-01-23T21:36:00Z"/>
        </w:rPr>
      </w:pPr>
      <w:ins w:id="1826" w:author="PostR2#108" w:date="2020-01-23T21:36:00Z">
        <w:r>
          <w:tab/>
          <w:t>pur-UP-r16</w:t>
        </w:r>
        <w:r>
          <w:tab/>
        </w:r>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1827" w:author="PostR2#108" w:date="2020-01-23T21:36:00Z"/>
        </w:rPr>
      </w:pPr>
      <w:ins w:id="1828"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1829"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1829"/>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1830" w:author="PostR2#108" w:date="2020-01-23T21:39:00Z"/>
          <w:lang w:eastAsia="zh-CN"/>
        </w:rPr>
      </w:pPr>
      <w:bookmarkStart w:id="1831" w:name="_Hlk515446008"/>
    </w:p>
    <w:p w14:paraId="341E39DF" w14:textId="7113F795" w:rsidR="00D74B76" w:rsidRPr="00F13C97" w:rsidRDefault="00D74B76" w:rsidP="00D74B76">
      <w:pPr>
        <w:pStyle w:val="PL"/>
        <w:shd w:val="clear" w:color="auto" w:fill="E6E6E6"/>
        <w:rPr>
          <w:ins w:id="1832" w:author="PostR2#108" w:date="2020-01-23T21:39:00Z"/>
          <w:lang w:eastAsia="zh-CN"/>
        </w:rPr>
      </w:pPr>
      <w:ins w:id="1833"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1834" w:author="PostR2#108" w:date="2020-01-23T21:39:00Z"/>
          <w:lang w:eastAsia="zh-CN"/>
        </w:rPr>
      </w:pPr>
      <w:ins w:id="1835" w:author="PostR2#108" w:date="2020-01-23T21:39:00Z">
        <w:r w:rsidRPr="00850A54">
          <w:rPr>
            <w:lang w:eastAsia="zh-CN"/>
          </w:rPr>
          <w:tab/>
          <w:t>ce-Capabilities-</w:t>
        </w:r>
        <w:r>
          <w:rPr>
            <w:lang w:eastAsia="zh-CN"/>
          </w:rPr>
          <w:t>v16xy</w:t>
        </w:r>
        <w:r w:rsidRPr="00850A54">
          <w:rPr>
            <w:lang w:eastAsia="zh-CN"/>
          </w:rPr>
          <w:t xml:space="preserve"> </w:t>
        </w:r>
      </w:ins>
      <w:ins w:id="1836" w:author="PostR2#108" w:date="2020-01-23T21:43:00Z">
        <w:r w:rsidR="00471706">
          <w:rPr>
            <w:lang w:eastAsia="zh-CN"/>
          </w:rPr>
          <w:tab/>
        </w:r>
      </w:ins>
      <w:ins w:id="1837" w:author="PostR2#108" w:date="2020-01-23T21:39:00Z">
        <w:r w:rsidRPr="00850A54">
          <w:rPr>
            <w:lang w:eastAsia="zh-CN"/>
          </w:rPr>
          <w:t>SEQUENCE {</w:t>
        </w:r>
      </w:ins>
    </w:p>
    <w:p w14:paraId="18B67678" w14:textId="77777777" w:rsidR="00D74B76" w:rsidRDefault="00D74B76" w:rsidP="00D74B76">
      <w:pPr>
        <w:pStyle w:val="PL"/>
        <w:shd w:val="clear" w:color="auto" w:fill="E6E6E6"/>
        <w:rPr>
          <w:ins w:id="1838" w:author="PostR2#108" w:date="2020-01-23T21:39:00Z"/>
          <w:lang w:eastAsia="zh-CN"/>
        </w:rPr>
      </w:pPr>
      <w:ins w:id="1839"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1840" w:author="PostR2#108" w:date="2020-01-23T21:39:00Z"/>
          <w:lang w:eastAsia="zh-CN"/>
        </w:rPr>
      </w:pPr>
      <w:ins w:id="1841"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842" w:author="PostR2#108" w:date="2020-01-23T21:43:00Z">
        <w:r w:rsidR="00471706">
          <w:rPr>
            <w:lang w:eastAsia="zh-CN"/>
          </w:rPr>
          <w:tab/>
        </w:r>
      </w:ins>
      <w:ins w:id="184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1844" w:author="PostR2#108" w:date="2020-01-23T21:39:00Z"/>
          <w:lang w:eastAsia="zh-CN"/>
        </w:rPr>
      </w:pPr>
      <w:ins w:id="1845"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846" w:author="PostR2#108" w:date="2020-01-23T21:43:00Z">
        <w:r w:rsidR="00471706">
          <w:rPr>
            <w:lang w:eastAsia="zh-CN"/>
          </w:rPr>
          <w:tab/>
        </w:r>
      </w:ins>
      <w:ins w:id="184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1848" w:author="PostR2#108" w:date="2020-01-23T21:39:00Z"/>
          <w:lang w:eastAsia="zh-CN"/>
        </w:rPr>
      </w:pPr>
      <w:ins w:id="1849"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850" w:author="PostR2#108" w:date="2020-01-23T21:43:00Z">
        <w:r w:rsidR="00471706">
          <w:rPr>
            <w:lang w:eastAsia="zh-CN"/>
          </w:rPr>
          <w:tab/>
        </w:r>
      </w:ins>
      <w:ins w:id="185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1852" w:author="PostR2#108" w:date="2020-01-23T21:39:00Z"/>
          <w:lang w:eastAsia="zh-CN"/>
        </w:rPr>
      </w:pPr>
      <w:ins w:id="1853"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854" w:author="PostR2#108" w:date="2020-01-23T21:43:00Z">
        <w:r w:rsidR="00471706">
          <w:rPr>
            <w:lang w:eastAsia="zh-CN"/>
          </w:rPr>
          <w:tab/>
        </w:r>
      </w:ins>
      <w:ins w:id="185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1856" w:author="PostR2#108" w:date="2020-01-23T21:39:00Z"/>
          <w:lang w:eastAsia="zh-CN"/>
        </w:rPr>
      </w:pPr>
      <w:ins w:id="1857"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1858" w:author="PostR2#108" w:date="2020-01-23T21:39:00Z"/>
          <w:lang w:eastAsia="zh-CN"/>
        </w:rPr>
      </w:pPr>
      <w:ins w:id="1859"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1860" w:author="PostR2#108" w:date="2020-01-23T21:39:00Z"/>
          <w:lang w:eastAsia="zh-CN"/>
        </w:rPr>
      </w:pPr>
      <w:ins w:id="1861"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1862" w:author="PostR2#108" w:date="2020-01-23T21:39:00Z"/>
          <w:lang w:eastAsia="zh-CN"/>
        </w:rPr>
      </w:pPr>
      <w:ins w:id="1863"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1864" w:author="PostR2#108" w:date="2020-01-23T21:39:00Z"/>
          <w:lang w:eastAsia="zh-CN"/>
        </w:rPr>
      </w:pPr>
      <w:ins w:id="1865"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1866" w:author="PostR2#108" w:date="2020-01-23T21:39:00Z"/>
          <w:lang w:eastAsia="zh-CN"/>
        </w:rPr>
      </w:pPr>
      <w:ins w:id="1867" w:author="PostR2#108" w:date="2020-01-23T21:39:00Z">
        <w:r w:rsidRPr="00D62A85">
          <w:rPr>
            <w:lang w:eastAsia="zh-CN"/>
          </w:rPr>
          <w:t>}</w:t>
        </w:r>
      </w:ins>
    </w:p>
    <w:bookmarkEnd w:id="1831"/>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1868" w:author="PostR2#108" w:date="2020-01-23T21:38:00Z"/>
        </w:rPr>
      </w:pPr>
    </w:p>
    <w:p w14:paraId="164E2462" w14:textId="77777777" w:rsidR="00D74B76" w:rsidRDefault="00D74B76" w:rsidP="00D74B76">
      <w:pPr>
        <w:pStyle w:val="PL"/>
        <w:shd w:val="clear" w:color="auto" w:fill="E6E6E6"/>
        <w:rPr>
          <w:ins w:id="1869" w:author="PostR2#108" w:date="2020-01-23T21:38:00Z"/>
        </w:rPr>
      </w:pPr>
      <w:ins w:id="1870" w:author="PostR2#108" w:date="2020-01-23T21:38:00Z">
        <w:r>
          <w:t>Other-Parameters-v16xy ::=</w:t>
        </w:r>
        <w:r>
          <w:tab/>
        </w:r>
        <w:r>
          <w:tab/>
          <w:t>SEQUENCE {</w:t>
        </w:r>
      </w:ins>
    </w:p>
    <w:p w14:paraId="4ED67F65" w14:textId="77777777" w:rsidR="00D74B76" w:rsidRDefault="00D74B76" w:rsidP="00D74B76">
      <w:pPr>
        <w:pStyle w:val="PL"/>
        <w:shd w:val="clear" w:color="auto" w:fill="E6E6E6"/>
        <w:rPr>
          <w:ins w:id="1871" w:author="PostR2#108" w:date="2020-01-23T21:38:00Z"/>
        </w:rPr>
      </w:pPr>
      <w:ins w:id="1872"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1873" w:author="PostR2#108" w:date="2020-01-23T21:38:00Z"/>
        </w:rPr>
      </w:pPr>
      <w:ins w:id="1874"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1875"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1875"/>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1876"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1877" w:author="PostR2#108" w:date="2020-01-23T21:46:00Z"/>
                <w:b/>
                <w:i/>
                <w:lang w:val="en-GB" w:eastAsia="en-GB"/>
              </w:rPr>
            </w:pPr>
            <w:ins w:id="1878"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1879" w:author="PostR2#108" w:date="2020-01-23T21:46:00Z"/>
                <w:lang w:val="en-GB" w:eastAsia="en-GB"/>
              </w:rPr>
            </w:pPr>
            <w:ins w:id="1880"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1881" w:author="PostR2#108" w:date="2020-01-23T21:46:00Z"/>
                <w:bCs/>
                <w:noProof/>
                <w:lang w:val="en-GB" w:eastAsia="en-GB"/>
              </w:rPr>
            </w:pPr>
            <w:ins w:id="1882"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1883"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1884" w:author="PostR2#108" w:date="2020-01-23T21:47:00Z"/>
                <w:b/>
                <w:i/>
                <w:lang w:val="en-GB" w:eastAsia="en-GB"/>
              </w:rPr>
            </w:pPr>
            <w:ins w:id="1885"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77777777" w:rsidR="00CE2D84" w:rsidRPr="003322A8" w:rsidRDefault="00CE2D84" w:rsidP="00CE2D84">
            <w:pPr>
              <w:pStyle w:val="TAL"/>
              <w:rPr>
                <w:ins w:id="1886" w:author="PostR2#108" w:date="2020-01-23T21:47:00Z"/>
                <w:lang w:val="en-GB" w:eastAsia="en-GB"/>
              </w:rPr>
            </w:pPr>
            <w:ins w:id="1887" w:author="PostR2#108" w:date="2020-01-23T21:47:00Z">
              <w:r>
                <w:rPr>
                  <w:lang w:val="en-GB" w:eastAsia="en-GB"/>
                </w:rPr>
                <w:t xml:space="preserve">Indicates whether UE operating in CE mode A/B supports reception of ETWS/CMAS indication in RRC_CONNECTED mode as specified in TS 36.2xx [xx]. The UE including this field shall also indicate support of </w:t>
              </w:r>
              <w:r w:rsidRPr="003322A8">
                <w:rPr>
                  <w:i/>
                  <w:lang w:val="en-GB" w:eastAsia="en-GB"/>
                </w:rPr>
                <w:t>ce-ModeA</w:t>
              </w:r>
              <w:r>
                <w:rPr>
                  <w:lang w:val="en-GB" w:eastAsia="en-GB"/>
                </w:rPr>
                <w:t>/</w:t>
              </w:r>
              <w:r w:rsidRPr="003322A8">
                <w:rPr>
                  <w:i/>
                  <w:lang w:val="en-GB" w:eastAsia="en-GB"/>
                </w:rPr>
                <w:t>ce-ModeB</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1888" w:author="PostR2#108" w:date="2020-01-23T21:47:00Z"/>
                <w:bCs/>
                <w:noProof/>
                <w:lang w:val="en-GB" w:eastAsia="en-GB"/>
              </w:rPr>
            </w:pPr>
            <w:ins w:id="1889" w:author="PostR2#108" w:date="2020-01-23T21:47:00Z">
              <w:r>
                <w:rPr>
                  <w:bCs/>
                  <w:noProof/>
                  <w:lang w:val="en-GB" w:eastAsia="en-GB"/>
                </w:rPr>
                <w:t>-</w:t>
              </w:r>
            </w:ins>
          </w:p>
        </w:tc>
      </w:tr>
      <w:tr w:rsidR="00CE2D84" w14:paraId="1F998411" w14:textId="77777777" w:rsidTr="0087302B">
        <w:trPr>
          <w:cantSplit/>
          <w:ins w:id="1890"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1891" w:author="PostR2#108" w:date="2020-01-23T21:45:00Z"/>
                <w:b/>
                <w:i/>
                <w:lang w:val="en-GB" w:eastAsia="en-GB"/>
              </w:rPr>
            </w:pPr>
            <w:ins w:id="1892"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1893" w:author="PostR2#108" w:date="2020-01-23T21:45:00Z"/>
                <w:b/>
                <w:i/>
                <w:lang w:val="en-GB" w:eastAsia="en-GB"/>
              </w:rPr>
            </w:pPr>
            <w:ins w:id="1894"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77777777" w:rsidR="00CE2D84" w:rsidRDefault="00CE2D84" w:rsidP="00CE2D84">
            <w:pPr>
              <w:pStyle w:val="TAL"/>
              <w:rPr>
                <w:ins w:id="1895" w:author="PostR2#108" w:date="2020-01-23T21:45:00Z"/>
                <w:lang w:val="en-GB" w:eastAsia="en-GB"/>
              </w:rPr>
            </w:pPr>
            <w:ins w:id="1896"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1897" w:author="PostR2#108" w:date="2020-01-23T21:45:00Z"/>
                <w:bCs/>
                <w:noProof/>
                <w:lang w:val="en-GB" w:eastAsia="en-GB"/>
              </w:rPr>
            </w:pPr>
            <w:ins w:id="1898"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1899"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1899"/>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1900"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1901" w:author="PostR2#108" w:date="2020-01-23T21:45:00Z"/>
                <w:b/>
                <w:i/>
                <w:lang w:val="en-GB" w:eastAsia="en-GB"/>
              </w:rPr>
            </w:pPr>
            <w:ins w:id="1902" w:author="PostR2#108" w:date="2020-01-23T21:45:00Z">
              <w:r w:rsidRPr="009475CA">
                <w:rPr>
                  <w:b/>
                  <w:i/>
                  <w:lang w:val="en-GB" w:eastAsia="en-GB"/>
                </w:rPr>
                <w:t>ce-RRC-INACTIVE</w:t>
              </w:r>
            </w:ins>
          </w:p>
          <w:p w14:paraId="53E959AA" w14:textId="77777777" w:rsidR="00CE2D84" w:rsidRPr="009475CA" w:rsidRDefault="00CE2D84" w:rsidP="00CE2D84">
            <w:pPr>
              <w:pStyle w:val="TAL"/>
              <w:rPr>
                <w:ins w:id="1903" w:author="PostR2#108" w:date="2020-01-23T21:45:00Z"/>
                <w:lang w:val="en-GB" w:eastAsia="en-GB"/>
              </w:rPr>
            </w:pPr>
            <w:ins w:id="1904"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1905" w:author="PostR2#108" w:date="2020-01-23T21:45:00Z"/>
                <w:bCs/>
                <w:noProof/>
                <w:lang w:val="en-GB" w:eastAsia="en-GB"/>
              </w:rPr>
            </w:pPr>
            <w:ins w:id="1906" w:author="PostR2#108" w:date="2020-01-23T21:45:00Z">
              <w:r>
                <w:rPr>
                  <w:bCs/>
                  <w:noProof/>
                  <w:lang w:val="en-GB" w:eastAsia="en-GB"/>
                </w:rPr>
                <w:t>-</w:t>
              </w:r>
            </w:ins>
          </w:p>
        </w:tc>
      </w:tr>
      <w:tr w:rsidR="00CE2D84" w14:paraId="642478F8" w14:textId="77777777" w:rsidTr="0087302B">
        <w:trPr>
          <w:cantSplit/>
          <w:ins w:id="1907"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1908" w:author="PostR2#108" w:date="2020-01-23T21:46:00Z"/>
                <w:b/>
                <w:i/>
                <w:lang w:val="en-GB" w:eastAsia="en-GB"/>
              </w:rPr>
            </w:pPr>
            <w:ins w:id="1909"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1910" w:author="PostR2#108" w:date="2020-01-23T21:46:00Z"/>
                <w:lang w:val="en-GB" w:eastAsia="en-GB"/>
              </w:rPr>
            </w:pPr>
            <w:ins w:id="1911"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1912" w:author="PostR2#108" w:date="2020-01-23T21:46:00Z"/>
                <w:bCs/>
                <w:noProof/>
                <w:lang w:val="en-GB" w:eastAsia="en-GB"/>
              </w:rPr>
            </w:pPr>
            <w:ins w:id="1913"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1914"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1915" w:author="PostR2#108" w:date="2020-01-23T21:48:00Z"/>
                <w:b/>
                <w:i/>
                <w:lang w:val="en-GB" w:eastAsia="en-GB"/>
              </w:rPr>
            </w:pPr>
            <w:ins w:id="1916" w:author="PostR2#108" w:date="2020-01-23T21:48:00Z">
              <w:r>
                <w:rPr>
                  <w:b/>
                  <w:i/>
                  <w:lang w:val="en-GB" w:eastAsia="en-GB"/>
                </w:rPr>
                <w:t>dl-ChannelQualityReporting</w:t>
              </w:r>
            </w:ins>
          </w:p>
          <w:p w14:paraId="4AD555E6" w14:textId="77777777" w:rsidR="00CE2D84" w:rsidRPr="0042437D" w:rsidRDefault="00CE2D84" w:rsidP="00CE2D84">
            <w:pPr>
              <w:pStyle w:val="TAL"/>
              <w:rPr>
                <w:ins w:id="1917" w:author="PostR2#108" w:date="2020-01-23T21:48:00Z"/>
                <w:lang w:val="en-GB" w:eastAsia="en-GB"/>
              </w:rPr>
            </w:pPr>
            <w:ins w:id="1918"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1919" w:author="PostR2#108" w:date="2020-01-23T21:48:00Z"/>
                <w:bCs/>
                <w:noProof/>
                <w:lang w:val="en-GB" w:eastAsia="en-GB"/>
              </w:rPr>
            </w:pPr>
            <w:ins w:id="1920"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1921" w:name="_Hlk523747801"/>
            <w:r>
              <w:rPr>
                <w:lang w:val="en-GB" w:eastAsia="en-GB"/>
              </w:rPr>
              <w:t>Indicates whether the UE supports sDCI monitoring in DMRS based SPDCCH for MBSFN subframe</w:t>
            </w:r>
            <w:bookmarkEnd w:id="1921"/>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1922"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1923"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1924" w:author="PostR2#108" w:date="2020-01-23T21:52:00Z"/>
                <w:b/>
                <w:i/>
                <w:lang w:val="en-GB" w:eastAsia="en-GB"/>
              </w:rPr>
            </w:pPr>
            <w:ins w:id="1925"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1926" w:author="PostR2#108" w:date="2020-01-23T21:52:00Z"/>
                <w:b/>
                <w:bCs/>
                <w:i/>
                <w:noProof/>
                <w:lang w:val="en-GB" w:eastAsia="en-GB"/>
              </w:rPr>
            </w:pPr>
            <w:ins w:id="1927"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1928" w:author="PostR2#108" w:date="2020-01-23T21:52:00Z"/>
                <w:bCs/>
                <w:noProof/>
                <w:lang w:val="en-GB" w:eastAsia="en-GB"/>
              </w:rPr>
            </w:pPr>
            <w:ins w:id="1929"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CapabilityPerBand</w:t>
            </w:r>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SimSun"/>
                <w:b/>
                <w:i/>
                <w:lang w:val="en-GB" w:eastAsia="zh-CN"/>
              </w:rPr>
              <w:t>naics-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val="en-GB" w:eastAsia="zh-CN"/>
              </w:rPr>
              <w:t>numberOfNAICS-CapableCC</w:t>
            </w:r>
            <w:r>
              <w:rPr>
                <w:rFonts w:eastAsia="SimSun"/>
                <w:lang w:val="en-GB" w:eastAsia="zh-CN"/>
              </w:rPr>
              <w:t xml:space="preserve"> indicates the number of component carriers where the NAICS processing is supported and the field </w:t>
            </w:r>
            <w:r>
              <w:rPr>
                <w:rFonts w:eastAsia="SimSun"/>
                <w:i/>
                <w:lang w:val="en-GB" w:eastAsia="zh-CN"/>
              </w:rPr>
              <w:t>numberOfAggregatedPRB</w:t>
            </w:r>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1,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2,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3,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4,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5,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MaxList (in MIMO-UE-ParametersPerTM)</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SimSun"/>
                <w:lang w:val="en-GB" w:eastAsia="en-GB"/>
              </w:rPr>
              <w:t xml:space="preserve"> and </w:t>
            </w:r>
            <w:r>
              <w:rPr>
                <w:rFonts w:eastAsia="SimSun"/>
                <w:i/>
                <w:lang w:val="en-GB" w:eastAsia="en-GB"/>
              </w:rPr>
              <w:t>phy-TDD-ReConfig-TDD-PCell</w:t>
            </w:r>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071BEC40" w14:textId="77777777" w:rsidR="00D74B76" w:rsidRDefault="00D74B76">
            <w:pPr>
              <w:pStyle w:val="TAL"/>
              <w:rPr>
                <w:b/>
                <w:i/>
                <w:lang w:val="en-GB" w:eastAsia="en-GB"/>
              </w:rPr>
            </w:pPr>
            <w:r>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1930"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77777777" w:rsidR="00CE2D84" w:rsidRDefault="00CE2D84" w:rsidP="00CE2D84">
            <w:pPr>
              <w:pStyle w:val="TAL"/>
              <w:rPr>
                <w:ins w:id="1931" w:author="PostR2#108" w:date="2020-01-23T21:49:00Z"/>
                <w:b/>
                <w:i/>
                <w:lang w:val="en-GB" w:eastAsia="en-GB"/>
              </w:rPr>
            </w:pPr>
            <w:ins w:id="1932" w:author="PostR2#108" w:date="2020-01-23T21:49:00Z">
              <w:r>
                <w:rPr>
                  <w:b/>
                  <w:i/>
                  <w:lang w:val="en-GB" w:eastAsia="en-GB"/>
                </w:rPr>
                <w:t>pur-CP</w:t>
              </w:r>
            </w:ins>
          </w:p>
          <w:p w14:paraId="7F773BF5" w14:textId="77777777" w:rsidR="00CE2D84" w:rsidRPr="005C6A55" w:rsidRDefault="00CE2D84" w:rsidP="00CE2D84">
            <w:pPr>
              <w:pStyle w:val="TAL"/>
              <w:rPr>
                <w:ins w:id="1933" w:author="PostR2#108" w:date="2020-01-23T21:49:00Z"/>
                <w:lang w:val="en-GB" w:eastAsia="en-GB"/>
              </w:rPr>
            </w:pPr>
            <w:ins w:id="1934" w:author="PostR2#108" w:date="2020-01-23T21:49:00Z">
              <w:r>
                <w:rPr>
                  <w:lang w:val="en-GB" w:eastAsia="en-GB"/>
                </w:rPr>
                <w:t>Indicates whether UE supports CP transmission using PUR.</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1935" w:author="PostR2#108" w:date="2020-01-23T21:49:00Z"/>
                <w:bCs/>
                <w:noProof/>
                <w:lang w:val="en-GB" w:eastAsia="en-GB"/>
              </w:rPr>
            </w:pPr>
            <w:ins w:id="1936" w:author="PostR2#108" w:date="2020-01-23T21:49:00Z">
              <w:r>
                <w:rPr>
                  <w:bCs/>
                  <w:noProof/>
                  <w:lang w:val="en-GB" w:eastAsia="en-GB"/>
                </w:rPr>
                <w:t>-</w:t>
              </w:r>
            </w:ins>
          </w:p>
        </w:tc>
      </w:tr>
      <w:tr w:rsidR="00CE2D84" w:rsidRPr="003C6510" w14:paraId="416DA307" w14:textId="77777777" w:rsidTr="0087302B">
        <w:trPr>
          <w:cantSplit/>
          <w:ins w:id="1937"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77777777" w:rsidR="00CE2D84" w:rsidRDefault="00CE2D84" w:rsidP="00CE2D84">
            <w:pPr>
              <w:pStyle w:val="TAL"/>
              <w:rPr>
                <w:ins w:id="1938" w:author="PostR2#108" w:date="2020-01-23T21:49:00Z"/>
                <w:b/>
                <w:i/>
                <w:lang w:val="en-GB" w:eastAsia="en-GB"/>
              </w:rPr>
            </w:pPr>
            <w:ins w:id="1939" w:author="PostR2#108" w:date="2020-01-23T21:49:00Z">
              <w:r>
                <w:rPr>
                  <w:b/>
                  <w:i/>
                  <w:lang w:val="en-GB" w:eastAsia="en-GB"/>
                </w:rPr>
                <w:t>pur-UP</w:t>
              </w:r>
            </w:ins>
          </w:p>
          <w:p w14:paraId="5767851C" w14:textId="77777777" w:rsidR="00CE2D84" w:rsidRPr="005C6A55" w:rsidRDefault="00CE2D84" w:rsidP="00CE2D84">
            <w:pPr>
              <w:pStyle w:val="TAL"/>
              <w:rPr>
                <w:ins w:id="1940" w:author="PostR2#108" w:date="2020-01-23T21:49:00Z"/>
                <w:lang w:val="en-GB" w:eastAsia="en-GB"/>
              </w:rPr>
            </w:pPr>
            <w:ins w:id="1941" w:author="PostR2#108" w:date="2020-01-23T21:49:00Z">
              <w:r>
                <w:rPr>
                  <w:lang w:val="en-GB" w:eastAsia="en-GB"/>
                </w:rPr>
                <w:t>Indicates whether UE supports UP transmission using PUR.</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1942" w:author="PostR2#108" w:date="2020-01-23T21:49:00Z"/>
                <w:bCs/>
                <w:noProof/>
                <w:lang w:val="en-GB" w:eastAsia="en-GB"/>
              </w:rPr>
            </w:pPr>
            <w:ins w:id="1943"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1944" w:name="_Hlk523747968"/>
            <w:r>
              <w:rPr>
                <w:lang w:val="en-GB"/>
              </w:rPr>
              <w:t>Indicates whether the UE supports L1 based SPDCCH reuse</w:t>
            </w:r>
            <w:bookmarkEnd w:id="1944"/>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t>sps-STTI</w:t>
            </w:r>
          </w:p>
          <w:p w14:paraId="37E464FF" w14:textId="77777777" w:rsidR="00D74B76" w:rsidRDefault="00D74B76">
            <w:pPr>
              <w:pStyle w:val="TAL"/>
              <w:rPr>
                <w:lang w:val="en-GB"/>
              </w:rPr>
            </w:pPr>
            <w:bookmarkStart w:id="1945" w:name="_Hlk523748019"/>
            <w:r>
              <w:rPr>
                <w:lang w:val="en-GB"/>
              </w:rPr>
              <w:t xml:space="preserve">Indicates whether the UE supports SPS in DL and/or UL for slot or subslot based PDSCH and PUSCH, respectively. </w:t>
            </w:r>
            <w:bookmarkEnd w:id="1945"/>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r>
              <w:rPr>
                <w:rFonts w:eastAsia="SimSun"/>
                <w:i/>
                <w:lang w:val="en-GB" w:eastAsia="zh-CN"/>
              </w:rPr>
              <w:t>numberOfNAICS-CapableCC</w:t>
            </w:r>
            <w:r>
              <w:rPr>
                <w:rFonts w:eastAsia="SimSun"/>
                <w:lang w:val="en-GB" w:eastAsia="zh-CN"/>
              </w:rPr>
              <w:t xml:space="preserve">, </w:t>
            </w:r>
            <w:r>
              <w:rPr>
                <w:i/>
                <w:lang w:val="en-GB" w:eastAsia="en-GB"/>
              </w:rPr>
              <w:t>numberOfAggregatedPRB</w:t>
            </w:r>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1946" w:name="_Hlk523748062"/>
            <w:r>
              <w:rPr>
                <w:b/>
                <w:i/>
                <w:lang w:val="en-GB" w:eastAsia="zh-CN"/>
              </w:rPr>
              <w:t>tm8-slotPDSCH</w:t>
            </w:r>
            <w:bookmarkEnd w:id="1946"/>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1947" w:name="_Hlk523748078"/>
            <w:r>
              <w:rPr>
                <w:iCs/>
                <w:lang w:val="en-GB" w:eastAsia="zh-CN"/>
              </w:rPr>
              <w:t>configuration and decoding of TM8 for slot PDSCH in TDD</w:t>
            </w:r>
            <w:bookmarkEnd w:id="1947"/>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r>
              <w:rPr>
                <w:i/>
                <w:iCs/>
                <w:lang w:val="en-GB" w:eastAsia="ja-JP"/>
              </w:rPr>
              <w:t>ce-ModeB</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r>
              <w:rPr>
                <w:rFonts w:eastAsia="SimSun"/>
                <w:i/>
                <w:lang w:val="en-GB" w:eastAsia="en-GB"/>
              </w:rPr>
              <w:t>up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1948"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1948"/>
            <w:r>
              <w:rPr>
                <w:lang w:val="en-GB" w:eastAsia="zh-CN"/>
              </w:rPr>
              <w:t xml:space="preserve"> </w:t>
            </w:r>
            <w:bookmarkStart w:id="1949" w:name="_Hlk499614750"/>
            <w:r>
              <w:rPr>
                <w:lang w:val="en-GB" w:eastAsia="zh-CN"/>
              </w:rPr>
              <w:t xml:space="preserve">Value 1 means first </w:t>
            </w:r>
            <w:bookmarkEnd w:id="1949"/>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1950" w:name="_Hlk523748107"/>
            <w:r>
              <w:rPr>
                <w:b/>
                <w:i/>
                <w:lang w:val="en-GB" w:eastAsia="zh-CN"/>
              </w:rPr>
              <w:t>ul-AsyncHarqSharingDiff-TTI-Lengths</w:t>
            </w:r>
            <w:bookmarkEnd w:id="1950"/>
          </w:p>
          <w:p w14:paraId="6854A6C7" w14:textId="77777777" w:rsidR="00D74B76" w:rsidRDefault="00D74B76">
            <w:pPr>
              <w:pStyle w:val="TAL"/>
              <w:rPr>
                <w:b/>
                <w:i/>
                <w:lang w:val="en-GB" w:eastAsia="zh-CN"/>
              </w:rPr>
            </w:pPr>
            <w:r>
              <w:rPr>
                <w:lang w:val="en-GB" w:eastAsia="zh-CN"/>
              </w:rPr>
              <w:t xml:space="preserve">Indicates whether the UE supports </w:t>
            </w:r>
            <w:bookmarkStart w:id="1951" w:name="_Hlk523748122"/>
            <w:r>
              <w:rPr>
                <w:lang w:val="en-GB" w:eastAsia="zh-CN"/>
              </w:rPr>
              <w:t>UL asynchronous HARQ sharing between different TTI lengths for an UL serving cell</w:t>
            </w:r>
            <w:bookmarkEnd w:id="1951"/>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SimSun"/>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SimSun"/>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1952"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1952"/>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1953" w:name="_Toc29343929"/>
      <w:bookmarkStart w:id="1954" w:name="_Toc29342790"/>
      <w:bookmarkStart w:id="1955" w:name="_Toc20487490"/>
      <w:r>
        <w:rPr>
          <w:lang w:val="en-GB"/>
        </w:rPr>
        <w:t>–</w:t>
      </w:r>
      <w:r>
        <w:rPr>
          <w:lang w:val="en-GB"/>
        </w:rPr>
        <w:tab/>
      </w:r>
      <w:r>
        <w:rPr>
          <w:i/>
          <w:lang w:val="en-GB"/>
        </w:rPr>
        <w:t>UE-RadioPagingInfo</w:t>
      </w:r>
      <w:bookmarkEnd w:id="1953"/>
      <w:bookmarkEnd w:id="1954"/>
      <w:bookmarkEnd w:id="1955"/>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1956" w:author="QC109e (Umesh)" w:date="2020-03-03T11:43:00Z"/>
        </w:rPr>
      </w:pPr>
      <w:r>
        <w:tab/>
        <w:t>]]</w:t>
      </w:r>
      <w:ins w:id="1957" w:author="QC109e (Umesh)" w:date="2020-03-03T11:43:00Z">
        <w:r w:rsidR="00641D59">
          <w:t>,</w:t>
        </w:r>
      </w:ins>
    </w:p>
    <w:p w14:paraId="77F4B7AA" w14:textId="259B7327" w:rsidR="00641D59" w:rsidRDefault="00641D59" w:rsidP="00D74B76">
      <w:pPr>
        <w:pStyle w:val="PL"/>
        <w:shd w:val="clear" w:color="auto" w:fill="E6E6E6"/>
        <w:rPr>
          <w:ins w:id="1958" w:author="QC109e (Umesh)" w:date="2020-03-03T11:43:00Z"/>
        </w:rPr>
      </w:pPr>
      <w:ins w:id="1959" w:author="QC109e (Umesh)" w:date="2020-03-03T11:43:00Z">
        <w:r>
          <w:tab/>
          <w:t>[[</w:t>
        </w:r>
        <w:r>
          <w:tab/>
          <w:t>ue-CategoryDL-v1</w:t>
        </w:r>
      </w:ins>
      <w:ins w:id="1960" w:author="QC109e (Umesh)" w:date="2020-03-03T11:45:00Z">
        <w:r>
          <w:t>6xy</w:t>
        </w:r>
      </w:ins>
      <w:ins w:id="1961" w:author="QC109e (Umesh)" w:date="2020-03-03T11:43:00Z">
        <w:r>
          <w:tab/>
        </w:r>
        <w:r>
          <w:tab/>
        </w:r>
        <w:r>
          <w:tab/>
        </w:r>
        <w:r>
          <w:tab/>
        </w:r>
        <w:r>
          <w:tab/>
        </w:r>
        <w:r>
          <w:tab/>
          <w:t>ENUMERATED {m</w:t>
        </w:r>
      </w:ins>
      <w:ins w:id="1962" w:author="QC109e (Umesh)" w:date="2020-03-03T11:45:00Z">
        <w:r>
          <w:t>2</w:t>
        </w:r>
      </w:ins>
      <w:ins w:id="1963" w:author="QC109e (Umesh)" w:date="2020-03-03T11:43:00Z">
        <w:r>
          <w:t>}</w:t>
        </w:r>
        <w:r>
          <w:tab/>
        </w:r>
        <w:r>
          <w:tab/>
          <w:t>OPTIONAL</w:t>
        </w:r>
      </w:ins>
    </w:p>
    <w:p w14:paraId="5BE18BC9" w14:textId="74CD6AA6" w:rsidR="00641D59" w:rsidRDefault="00641D59" w:rsidP="00D74B76">
      <w:pPr>
        <w:pStyle w:val="PL"/>
        <w:shd w:val="clear" w:color="auto" w:fill="E6E6E6"/>
      </w:pPr>
      <w:ins w:id="1964"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1965" w:author="QC109e (Umesh)" w:date="2020-03-03T11:46:00Z">
              <w:r w:rsidDel="00641D59">
                <w:rPr>
                  <w:lang w:val="en-GB" w:eastAsia="en-GB"/>
                </w:rPr>
                <w:delText xml:space="preserve">always </w:delText>
              </w:r>
            </w:del>
            <w:ins w:id="1966"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1967" w:name="_Toc29343930"/>
      <w:bookmarkStart w:id="1968" w:name="_Toc29342791"/>
      <w:bookmarkStart w:id="1969" w:name="_Toc20487491"/>
      <w:r>
        <w:rPr>
          <w:lang w:val="en-GB"/>
        </w:rPr>
        <w:t>–</w:t>
      </w:r>
      <w:r>
        <w:rPr>
          <w:lang w:val="en-GB"/>
        </w:rPr>
        <w:tab/>
      </w:r>
      <w:bookmarkStart w:id="1970" w:name="_Hlk32413061"/>
      <w:r>
        <w:rPr>
          <w:i/>
          <w:noProof/>
          <w:lang w:val="en-GB"/>
        </w:rPr>
        <w:t>UE-TimersAndConstants</w:t>
      </w:r>
      <w:bookmarkEnd w:id="1967"/>
      <w:bookmarkEnd w:id="1968"/>
      <w:bookmarkEnd w:id="1969"/>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1971"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28F876D7"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1972" w:author="PostR2#108" w:date="2020-01-23T21:55:00Z">
              <w:r w:rsidR="00F56455">
                <w:rPr>
                  <w:rFonts w:cs="Arial"/>
                  <w:szCs w:val="18"/>
                  <w:lang w:val="en-GB" w:eastAsia="ja-JP"/>
                </w:rPr>
                <w:t xml:space="preserve"> for mo</w:t>
              </w:r>
            </w:ins>
            <w:ins w:id="1973" w:author="PostR2#108" w:date="2020-01-23T21:56:00Z">
              <w:r w:rsidR="00F56455">
                <w:rPr>
                  <w:rFonts w:cs="Arial"/>
                  <w:szCs w:val="18"/>
                  <w:lang w:val="en-GB" w:eastAsia="ja-JP"/>
                </w:rPr>
                <w:t>bile originating calls</w:t>
              </w:r>
            </w:ins>
            <w:ins w:id="1974" w:author="PostR2#108" w:date="2020-01-23T21:54:00Z">
              <w:r w:rsidR="00F56455">
                <w:rPr>
                  <w:rFonts w:cs="Arial"/>
                  <w:szCs w:val="18"/>
                  <w:lang w:val="en-GB" w:eastAsia="ja-JP"/>
                </w:rPr>
                <w:t xml:space="preserve"> or transmission using PUR</w:t>
              </w:r>
            </w:ins>
            <w:r>
              <w:rPr>
                <w:rFonts w:cs="Arial"/>
                <w:szCs w:val="18"/>
                <w:lang w:val="en-GB" w:eastAsia="ja-JP"/>
              </w:rPr>
              <w:t xml:space="preserve">. UE performing EDT </w:t>
            </w:r>
            <w:ins w:id="1975" w:author="PostR2#108" w:date="2020-01-23T21:57:00Z">
              <w:r w:rsidR="0007376C">
                <w:rPr>
                  <w:rFonts w:cs="Arial"/>
                  <w:szCs w:val="18"/>
                  <w:lang w:val="en-GB" w:eastAsia="ja-JP"/>
                </w:rPr>
                <w:t xml:space="preserve">for mobile originating calls </w:t>
              </w:r>
            </w:ins>
            <w:ins w:id="1976" w:author="PostR2#108" w:date="2020-01-23T21:54:00Z">
              <w:r w:rsidR="00F56455">
                <w:rPr>
                  <w:rFonts w:cs="Arial"/>
                  <w:szCs w:val="18"/>
                  <w:lang w:val="en-GB" w:eastAsia="ja-JP"/>
                </w:rPr>
                <w:t xml:space="preserve">or 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1977"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1978"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1970"/>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413D51">
          <w:headerReference w:type="even" r:id="rId131"/>
          <w:footnotePr>
            <w:numRestart w:val="eachSect"/>
          </w:footnotePr>
          <w:pgSz w:w="11907" w:h="16840"/>
          <w:pgMar w:top="2268" w:right="851" w:bottom="10773" w:left="851" w:header="0" w:footer="0" w:gutter="0"/>
          <w:cols w:space="720"/>
        </w:sectPr>
      </w:pPr>
    </w:p>
    <w:p w14:paraId="2EFE3651" w14:textId="77777777" w:rsidR="0072177F" w:rsidRPr="00D24BA2" w:rsidRDefault="0072177F" w:rsidP="0072177F">
      <w:pPr>
        <w:pStyle w:val="Heading2"/>
        <w:ind w:left="576" w:hanging="576"/>
        <w:rPr>
          <w:ins w:id="1979" w:author="PostR2#108" w:date="2020-01-23T22:00:00Z"/>
        </w:rPr>
      </w:pPr>
      <w:bookmarkStart w:id="1980" w:name="_Toc20487757"/>
      <w:bookmarkEnd w:id="1789"/>
      <w:ins w:id="1981" w:author="PostR2#108" w:date="2020-01-23T22:00:00Z">
        <w:r w:rsidRPr="00D24BA2">
          <w:t>6.6</w:t>
        </w:r>
        <w:r>
          <w:t>x</w:t>
        </w:r>
        <w:r w:rsidRPr="00D24BA2">
          <w:tab/>
          <w:t>Direct Indication for UE in CE</w:t>
        </w:r>
      </w:ins>
    </w:p>
    <w:p w14:paraId="69767BCB" w14:textId="77777777" w:rsidR="0072177F" w:rsidRPr="0007578D" w:rsidRDefault="0072177F" w:rsidP="0072177F">
      <w:pPr>
        <w:rPr>
          <w:ins w:id="1982" w:author="PostR2#108" w:date="2020-01-23T22:00:00Z"/>
        </w:rPr>
      </w:pPr>
      <w:ins w:id="1983"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p>
    <w:p w14:paraId="017807B2" w14:textId="77777777" w:rsidR="0072177F" w:rsidRPr="0007578D" w:rsidRDefault="0072177F" w:rsidP="0072177F">
      <w:pPr>
        <w:rPr>
          <w:ins w:id="1984" w:author="PostR2#108" w:date="2020-01-23T22:00:00Z"/>
        </w:rPr>
      </w:pPr>
      <w:ins w:id="1985" w:author="PostR2#108" w:date="2020-01-23T22:00:00Z">
        <w:r w:rsidRPr="0007578D">
          <w:t xml:space="preserve">When the first bit is set to 1, UE shall behave as if </w:t>
        </w:r>
        <w:r w:rsidRPr="0007578D">
          <w:rPr>
            <w:i/>
            <w:iCs/>
          </w:rPr>
          <w:t>etws-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r w:rsidRPr="0007578D">
          <w:rPr>
            <w:i/>
            <w:iCs/>
          </w:rPr>
          <w:t>cmas-Indication</w:t>
        </w:r>
        <w:r w:rsidRPr="0007578D">
          <w:t xml:space="preserve"> is set in the </w:t>
        </w:r>
        <w:r w:rsidRPr="0007578D">
          <w:rPr>
            <w:i/>
          </w:rPr>
          <w:t>Paging</w:t>
        </w:r>
        <w:r w:rsidRPr="0007578D">
          <w:t xml:space="preserve"> message, see 5.3.2.3.</w:t>
        </w:r>
        <w:r>
          <w:t xml:space="preserve"> </w:t>
        </w:r>
        <w:r w:rsidRPr="0007578D">
          <w:t xml:space="preserve">Bit 1 is the least significant bit. </w:t>
        </w:r>
      </w:ins>
    </w:p>
    <w:p w14:paraId="74CBEF2F" w14:textId="77777777" w:rsidR="0072177F" w:rsidRPr="0007578D" w:rsidRDefault="0072177F" w:rsidP="0072177F">
      <w:pPr>
        <w:pStyle w:val="TH"/>
        <w:rPr>
          <w:ins w:id="1986" w:author="PostR2#108" w:date="2020-01-23T22:00:00Z"/>
          <w:bCs/>
          <w:kern w:val="2"/>
        </w:rPr>
      </w:pPr>
      <w:ins w:id="1987" w:author="PostR2#108" w:date="2020-01-23T22:00:00Z">
        <w:r w:rsidRPr="0007578D">
          <w:rPr>
            <w:bCs/>
            <w:kern w:val="2"/>
          </w:rPr>
          <w:t>Table 6.6b-1: Direct Indication for UE in CE</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1988" w:author="PostR2#108" w:date="2020-01-23T22:00:00Z"/>
        </w:trPr>
        <w:tc>
          <w:tcPr>
            <w:tcW w:w="959" w:type="dxa"/>
            <w:shd w:val="clear" w:color="auto" w:fill="auto"/>
          </w:tcPr>
          <w:p w14:paraId="4EA3CEC4" w14:textId="77777777" w:rsidR="0072177F" w:rsidRPr="0007578D" w:rsidRDefault="0072177F" w:rsidP="00B2161C">
            <w:pPr>
              <w:pStyle w:val="TAH"/>
              <w:rPr>
                <w:ins w:id="1989" w:author="PostR2#108" w:date="2020-01-23T22:00:00Z"/>
                <w:rFonts w:eastAsia="Calibri"/>
                <w:lang w:eastAsia="ja-JP"/>
              </w:rPr>
            </w:pPr>
            <w:ins w:id="1990"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1991" w:author="PostR2#108" w:date="2020-01-23T22:00:00Z"/>
                <w:rFonts w:eastAsia="Calibri"/>
                <w:lang w:eastAsia="ja-JP"/>
              </w:rPr>
            </w:pPr>
            <w:ins w:id="1992" w:author="PostR2#108" w:date="2020-01-23T22:00:00Z">
              <w:r w:rsidRPr="0007578D">
                <w:rPr>
                  <w:rFonts w:eastAsia="Calibri"/>
                  <w:lang w:eastAsia="ja-JP"/>
                </w:rPr>
                <w:t>Direct Indication for UE in CE</w:t>
              </w:r>
            </w:ins>
          </w:p>
        </w:tc>
      </w:tr>
      <w:tr w:rsidR="0072177F" w:rsidRPr="001D48FD" w14:paraId="0FA055EE" w14:textId="77777777" w:rsidTr="00B2161C">
        <w:trPr>
          <w:ins w:id="1993" w:author="PostR2#108" w:date="2020-01-23T22:00:00Z"/>
        </w:trPr>
        <w:tc>
          <w:tcPr>
            <w:tcW w:w="959" w:type="dxa"/>
            <w:shd w:val="clear" w:color="auto" w:fill="auto"/>
          </w:tcPr>
          <w:p w14:paraId="1933E42E" w14:textId="77777777" w:rsidR="0072177F" w:rsidRPr="0007578D" w:rsidRDefault="0072177F" w:rsidP="00B2161C">
            <w:pPr>
              <w:rPr>
                <w:ins w:id="1994" w:author="PostR2#108" w:date="2020-01-23T22:00:00Z"/>
              </w:rPr>
            </w:pPr>
            <w:ins w:id="1995"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1996" w:author="PostR2#108" w:date="2020-01-23T22:00:00Z"/>
                <w:rFonts w:eastAsia="Calibri"/>
                <w:i/>
                <w:iCs/>
                <w:kern w:val="2"/>
                <w:lang w:eastAsia="ja-JP"/>
              </w:rPr>
            </w:pPr>
            <w:ins w:id="1997" w:author="PostR2#108" w:date="2020-01-23T22:00:00Z">
              <w:r w:rsidRPr="0007578D">
                <w:rPr>
                  <w:rFonts w:eastAsia="Calibri"/>
                  <w:i/>
                  <w:iCs/>
                  <w:kern w:val="2"/>
                  <w:szCs w:val="22"/>
                  <w:lang w:eastAsia="ja-JP"/>
                </w:rPr>
                <w:t>etws-Indication</w:t>
              </w:r>
            </w:ins>
          </w:p>
        </w:tc>
      </w:tr>
      <w:tr w:rsidR="0072177F" w:rsidRPr="001D48FD" w14:paraId="68EB16F9" w14:textId="77777777" w:rsidTr="00B2161C">
        <w:trPr>
          <w:ins w:id="1998" w:author="PostR2#108" w:date="2020-01-23T22:00:00Z"/>
        </w:trPr>
        <w:tc>
          <w:tcPr>
            <w:tcW w:w="959" w:type="dxa"/>
            <w:shd w:val="clear" w:color="auto" w:fill="auto"/>
          </w:tcPr>
          <w:p w14:paraId="150D4CE0" w14:textId="77777777" w:rsidR="0072177F" w:rsidRPr="0007578D" w:rsidRDefault="0072177F" w:rsidP="00B2161C">
            <w:pPr>
              <w:rPr>
                <w:ins w:id="1999" w:author="PostR2#108" w:date="2020-01-23T22:00:00Z"/>
              </w:rPr>
            </w:pPr>
            <w:ins w:id="2000" w:author="PostR2#108" w:date="2020-01-23T22:00:00Z">
              <w:r w:rsidRPr="0007578D">
                <w:t>2</w:t>
              </w:r>
            </w:ins>
          </w:p>
        </w:tc>
        <w:tc>
          <w:tcPr>
            <w:tcW w:w="8253" w:type="dxa"/>
            <w:shd w:val="clear" w:color="auto" w:fill="auto"/>
          </w:tcPr>
          <w:p w14:paraId="3A4AF6CE" w14:textId="77777777" w:rsidR="0072177F" w:rsidRPr="0007578D" w:rsidRDefault="0072177F" w:rsidP="00B2161C">
            <w:pPr>
              <w:pStyle w:val="TAL"/>
              <w:rPr>
                <w:ins w:id="2001" w:author="PostR2#108" w:date="2020-01-23T22:00:00Z"/>
                <w:rFonts w:eastAsia="Calibri"/>
                <w:i/>
                <w:iCs/>
                <w:kern w:val="2"/>
                <w:szCs w:val="22"/>
                <w:lang w:eastAsia="ja-JP"/>
              </w:rPr>
            </w:pPr>
            <w:ins w:id="2002" w:author="PostR2#108" w:date="2020-01-23T22:00:00Z">
              <w:r w:rsidRPr="0007578D">
                <w:rPr>
                  <w:rFonts w:eastAsia="Calibri"/>
                  <w:i/>
                  <w:iCs/>
                  <w:kern w:val="2"/>
                  <w:szCs w:val="22"/>
                  <w:lang w:eastAsia="ja-JP"/>
                </w:rPr>
                <w:t>cmas-Indication</w:t>
              </w:r>
            </w:ins>
          </w:p>
        </w:tc>
      </w:tr>
    </w:tbl>
    <w:p w14:paraId="1DDD3C01" w14:textId="77777777" w:rsidR="0072177F" w:rsidRDefault="0072177F" w:rsidP="0072177F">
      <w:pPr>
        <w:rPr>
          <w:ins w:id="2003"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413D51">
          <w:headerReference w:type="even" r:id="rId132"/>
          <w:footnotePr>
            <w:numRestart w:val="eachSect"/>
          </w:footnotePr>
          <w:pgSz w:w="11907" w:h="16840"/>
          <w:pgMar w:top="2268" w:right="851" w:bottom="10773" w:left="851" w:header="0" w:footer="0" w:gutter="0"/>
          <w:cols w:space="720"/>
        </w:sectPr>
      </w:pPr>
    </w:p>
    <w:p w14:paraId="10391746" w14:textId="77777777" w:rsidR="004E3039" w:rsidRDefault="004E3039" w:rsidP="004E3039">
      <w:pPr>
        <w:pStyle w:val="Heading2"/>
      </w:pPr>
      <w:bookmarkStart w:id="2004" w:name="_Toc29344203"/>
      <w:bookmarkStart w:id="2005" w:name="_Toc29343064"/>
      <w:bookmarkStart w:id="2006" w:name="_Toc20487788"/>
      <w:bookmarkEnd w:id="1980"/>
      <w:r>
        <w:t>11.2</w:t>
      </w:r>
      <w:r>
        <w:tab/>
        <w:t>Processing delay requirements for RRC procedures</w:t>
      </w:r>
      <w:bookmarkEnd w:id="2004"/>
      <w:bookmarkEnd w:id="2005"/>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7pt;height:133.65pt" o:ole="">
            <v:imagedata r:id="rId133" o:title=""/>
          </v:shape>
          <o:OLEObject Type="Embed" ProgID="Visio.Drawing.11" ShapeID="_x0000_i1063" DrawAspect="Content" ObjectID="_1644763220" r:id="rId134"/>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007"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008" w:author="PostR2#108" w:date="2020-01-23T22:07:00Z"/>
                <w:lang w:val="en-GB" w:eastAsia="ja-JP"/>
              </w:rPr>
            </w:pPr>
            <w:ins w:id="2009"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010"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011" w:author="PostR2#108" w:date="2020-01-23T22:07:00Z"/>
                <w:i/>
                <w:lang w:val="en-GB" w:eastAsia="ja-JP"/>
              </w:rPr>
            </w:pPr>
            <w:ins w:id="2012"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013" w:author="PostR2#108" w:date="2020-01-23T22:07:00Z"/>
                <w:lang w:val="en-GB" w:eastAsia="zh-TW"/>
              </w:rPr>
            </w:pPr>
            <w:ins w:id="2014"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015"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413D51">
          <w:headerReference w:type="even" r:id="rId135"/>
          <w:footnotePr>
            <w:numRestart w:val="eachSect"/>
          </w:footnotePr>
          <w:pgSz w:w="11907" w:h="16840"/>
          <w:pgMar w:top="2268" w:right="851" w:bottom="10773" w:left="851" w:header="0" w:footer="0" w:gutter="0"/>
          <w:cols w:space="720"/>
        </w:sectPr>
      </w:pPr>
    </w:p>
    <w:p w14:paraId="13B0024A" w14:textId="77777777" w:rsidR="004E3039" w:rsidRDefault="004E3039" w:rsidP="004E3039">
      <w:pPr>
        <w:pStyle w:val="Heading2"/>
      </w:pPr>
      <w:bookmarkStart w:id="2016" w:name="_Toc29344234"/>
      <w:bookmarkStart w:id="2017" w:name="_Toc29343095"/>
      <w:bookmarkEnd w:id="2006"/>
      <w:r>
        <w:t>A.6</w:t>
      </w:r>
      <w:r>
        <w:tab/>
        <w:t>Protection of RRC messages (informative)</w:t>
      </w:r>
      <w:bookmarkEnd w:id="2016"/>
      <w:bookmarkEnd w:id="2017"/>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018"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019" w:author="PostR2#108" w:date="2020-01-23T22:07:00Z"/>
                <w:lang w:eastAsia="en-GB"/>
              </w:rPr>
            </w:pPr>
            <w:ins w:id="2020"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2021" w:author="PostR2#108" w:date="2020-01-23T22:07:00Z"/>
                <w:lang w:val="en-US" w:eastAsia="en-GB"/>
              </w:rPr>
            </w:pPr>
            <w:ins w:id="2022"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023" w:author="PostR2#108" w:date="2020-01-23T22:07:00Z"/>
                <w:lang w:val="en-US" w:eastAsia="en-GB"/>
              </w:rPr>
            </w:pPr>
            <w:ins w:id="2024"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025" w:author="PostR2#108" w:date="2020-01-23T22:07:00Z"/>
                <w:lang w:val="en-US" w:eastAsia="en-GB"/>
              </w:rPr>
            </w:pPr>
            <w:ins w:id="2026"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027"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413D51">
          <w:headerReference w:type="even" r:id="rId136"/>
          <w:footnotePr>
            <w:numRestart w:val="eachSect"/>
          </w:footnotePr>
          <w:pgSz w:w="11907" w:h="16840"/>
          <w:pgMar w:top="2268" w:right="851" w:bottom="10773" w:left="851" w:header="0" w:footer="0" w:gutter="0"/>
          <w:cols w:space="720"/>
        </w:sectPr>
      </w:pPr>
    </w:p>
    <w:p w14:paraId="0D5420DF" w14:textId="77777777" w:rsidR="00D24BA2" w:rsidRPr="005134A4" w:rsidRDefault="00D24BA2" w:rsidP="00952D3A"/>
    <w:sectPr w:rsidR="00D24BA2" w:rsidRPr="005134A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QC (Umesh)#109e" w:date="2020-02-12T14:33:00Z" w:initials="Q">
    <w:p w14:paraId="59FBFAA6" w14:textId="41CE4F17" w:rsidR="00804F9F" w:rsidRPr="00AA4F11" w:rsidRDefault="00804F9F">
      <w:pPr>
        <w:pStyle w:val="CommentText"/>
        <w:rPr>
          <w:lang w:val="en-US"/>
        </w:rPr>
      </w:pPr>
      <w:r>
        <w:rPr>
          <w:rStyle w:val="CommentReference"/>
        </w:rPr>
        <w:annotationRef/>
      </w:r>
      <w:r>
        <w:rPr>
          <w:lang w:val="en-US"/>
        </w:rPr>
        <w:t>According to telco conclusion: RRC_IDLE will be kept here.</w:t>
      </w:r>
    </w:p>
  </w:comment>
  <w:comment w:id="33" w:author="PostR2#108" w:date="2020-01-23T11:12:00Z" w:initials="Q">
    <w:p w14:paraId="32A53A2C" w14:textId="61EFC2AB" w:rsidR="00804F9F" w:rsidRPr="00A84BB7" w:rsidRDefault="00804F9F">
      <w:pPr>
        <w:pStyle w:val="CommentText"/>
        <w:rPr>
          <w:lang w:val="en-US"/>
        </w:rPr>
      </w:pPr>
      <w:r>
        <w:rPr>
          <w:rStyle w:val="CommentReference"/>
        </w:rPr>
        <w:annotationRef/>
      </w:r>
      <w:r>
        <w:rPr>
          <w:lang w:val="en-US"/>
        </w:rPr>
        <w:t>Added to align to NB-IoT CR</w:t>
      </w:r>
    </w:p>
  </w:comment>
  <w:comment w:id="208" w:author="PostR2#108" w:date="2020-01-23T11:19:00Z" w:initials="Q">
    <w:p w14:paraId="5A4F743F" w14:textId="75AE9CF6" w:rsidR="00804F9F" w:rsidRPr="00E93B9F" w:rsidRDefault="00804F9F">
      <w:pPr>
        <w:pStyle w:val="CommentText"/>
        <w:rPr>
          <w:lang w:val="en-US"/>
        </w:rPr>
      </w:pPr>
      <w:r>
        <w:rPr>
          <w:rStyle w:val="CommentReference"/>
        </w:rPr>
        <w:annotationRef/>
      </w:r>
      <w:r>
        <w:rPr>
          <w:lang w:val="en-US"/>
        </w:rPr>
        <w:t>According to telco conclusion: this part added; “if any” and Ed’s note removed.</w:t>
      </w:r>
    </w:p>
  </w:comment>
  <w:comment w:id="221" w:author="PostR2#108" w:date="2020-01-22T15:52:00Z" w:initials="Q">
    <w:p w14:paraId="533CAF20" w14:textId="0653DAC2" w:rsidR="00804F9F" w:rsidRPr="00CD66B9" w:rsidRDefault="00804F9F">
      <w:pPr>
        <w:pStyle w:val="CommentText"/>
        <w:rPr>
          <w:lang w:val="en-US"/>
        </w:rPr>
      </w:pPr>
      <w:r>
        <w:rPr>
          <w:rStyle w:val="CommentReference"/>
        </w:rPr>
        <w:annotationRef/>
      </w:r>
      <w:r>
        <w:rPr>
          <w:lang w:val="en-US"/>
        </w:rPr>
        <w:t>RRC_IDLE removed as it will be kept in the definition according to conclusion from telco, reference updated compared with endorsed version.</w:t>
      </w:r>
    </w:p>
  </w:comment>
  <w:comment w:id="235" w:author="PostR2#108" w:date="2020-01-23T11:19:00Z" w:initials="Q">
    <w:p w14:paraId="607D90EF" w14:textId="1E4EB6E5" w:rsidR="00804F9F" w:rsidRDefault="00804F9F">
      <w:pPr>
        <w:pStyle w:val="CommentText"/>
      </w:pPr>
      <w:r>
        <w:rPr>
          <w:rStyle w:val="CommentReference"/>
        </w:rPr>
        <w:annotationRef/>
      </w:r>
      <w:r>
        <w:rPr>
          <w:lang w:val="en-US"/>
        </w:rPr>
        <w:t>“</w:t>
      </w:r>
      <w:r>
        <w:rPr>
          <w:rStyle w:val="CommentReference"/>
        </w:rPr>
        <w:annotationRef/>
      </w:r>
      <w:r>
        <w:rPr>
          <w:lang w:val="en-US"/>
        </w:rPr>
        <w:t xml:space="preserve">and </w:t>
      </w:r>
      <w:r w:rsidRPr="005134A4">
        <w:rPr>
          <w:lang w:val="en-GB"/>
        </w:rPr>
        <w:t>UL data</w:t>
      </w:r>
      <w:r>
        <w:rPr>
          <w:lang w:val="en-GB"/>
        </w:rPr>
        <w:t>, if any,” is removed, according to telco conclusion.</w:t>
      </w:r>
    </w:p>
  </w:comment>
  <w:comment w:id="250" w:author="PostR2#108" w:date="2020-01-23T11:21:00Z" w:initials="Q">
    <w:p w14:paraId="0622D129" w14:textId="3A30BE01" w:rsidR="00804F9F" w:rsidRPr="00DE19CF" w:rsidRDefault="00804F9F">
      <w:pPr>
        <w:pStyle w:val="CommentText"/>
        <w:rPr>
          <w:lang w:val="en-US"/>
        </w:rPr>
      </w:pPr>
      <w:r>
        <w:rPr>
          <w:rStyle w:val="CommentReference"/>
        </w:rPr>
        <w:annotationRef/>
      </w:r>
      <w:r>
        <w:rPr>
          <w:lang w:val="en-US"/>
        </w:rPr>
        <w:t>Updated according to alignment telco conclusions.</w:t>
      </w:r>
    </w:p>
  </w:comment>
  <w:comment w:id="266" w:author="QC109e (Umesh)" w:date="2020-03-03T12:42:00Z" w:initials="UP">
    <w:p w14:paraId="08696653" w14:textId="77777777" w:rsidR="00804F9F" w:rsidRPr="00F63215" w:rsidRDefault="00804F9F" w:rsidP="003A7AAA">
      <w:pPr>
        <w:pStyle w:val="Doc-text2"/>
        <w:pBdr>
          <w:top w:val="single" w:sz="4" w:space="1" w:color="auto"/>
          <w:left w:val="single" w:sz="4" w:space="4" w:color="auto"/>
          <w:bottom w:val="single" w:sz="4" w:space="1" w:color="auto"/>
          <w:right w:val="single" w:sz="4" w:space="4" w:color="auto"/>
        </w:pBdr>
        <w:spacing w:after="120"/>
        <w:rPr>
          <w:b/>
        </w:rPr>
      </w:pPr>
      <w:r>
        <w:rPr>
          <w:rStyle w:val="CommentReference"/>
        </w:rPr>
        <w:annotationRef/>
      </w:r>
      <w:r w:rsidRPr="00F63215">
        <w:rPr>
          <w:b/>
        </w:rPr>
        <w:t>Agreements</w:t>
      </w:r>
    </w:p>
    <w:p w14:paraId="16EC7DE6" w14:textId="6197DB4D" w:rsidR="00804F9F" w:rsidRDefault="00804F9F"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316" w:author="PostR2#108" w:date="2020-01-22T14:44:00Z" w:initials="Q">
    <w:p w14:paraId="262D9E33" w14:textId="58406B9E" w:rsidR="00804F9F" w:rsidRPr="00A00055" w:rsidRDefault="00804F9F">
      <w:pPr>
        <w:pStyle w:val="CommentText"/>
        <w:rPr>
          <w:lang w:val="en-US"/>
        </w:rPr>
      </w:pPr>
      <w:r>
        <w:rPr>
          <w:rStyle w:val="CommentReference"/>
        </w:rPr>
        <w:annotationRef/>
      </w:r>
      <w:r>
        <w:rPr>
          <w:lang w:val="en-US"/>
        </w:rPr>
        <w:t>Added this change to align with NB-IoT CR and other sections</w:t>
      </w:r>
    </w:p>
  </w:comment>
  <w:comment w:id="324" w:author="PostR2#108" w:date="2020-01-23T22:12:00Z" w:initials="Q">
    <w:p w14:paraId="09B71F57" w14:textId="4F64AA64" w:rsidR="00804F9F" w:rsidRPr="00186AE7" w:rsidRDefault="00804F9F">
      <w:pPr>
        <w:pStyle w:val="CommentText"/>
        <w:rPr>
          <w:lang w:val="en-US"/>
        </w:rPr>
      </w:pPr>
      <w:r>
        <w:rPr>
          <w:rStyle w:val="CommentReference"/>
        </w:rPr>
        <w:annotationRef/>
      </w:r>
      <w:r>
        <w:rPr>
          <w:lang w:val="en-US"/>
        </w:rPr>
        <w:t>As per alignment telco conclusion: removed “</w:t>
      </w:r>
      <w:r w:rsidRPr="00C12030">
        <w:t xml:space="preserve">upon </w:t>
      </w:r>
      <w:r>
        <w:t xml:space="preserve">reception of the </w:t>
      </w:r>
      <w:proofErr w:type="spellStart"/>
      <w:r w:rsidRPr="00C12030">
        <w:rPr>
          <w:i/>
        </w:rPr>
        <w:t>RRCEarlyDataComplete</w:t>
      </w:r>
      <w:proofErr w:type="spellEnd"/>
      <w:r>
        <w:t xml:space="preserve"> message </w:t>
      </w:r>
      <w:r w:rsidRPr="00C12030">
        <w:t>as</w:t>
      </w:r>
      <w:r>
        <w:rPr>
          <w:lang w:val="en-US"/>
        </w:rPr>
        <w:t>” from here and added “</w:t>
      </w:r>
      <w:r>
        <w:t xml:space="preserve">as </w:t>
      </w:r>
      <w:r w:rsidRPr="004F7A80">
        <w:t xml:space="preserve">if an empty </w:t>
      </w:r>
      <w:proofErr w:type="spellStart"/>
      <w:r w:rsidRPr="00552078">
        <w:rPr>
          <w:i/>
        </w:rPr>
        <w:t>RRCEarlyDataComplete</w:t>
      </w:r>
      <w:proofErr w:type="spellEnd"/>
      <w:r w:rsidRPr="004F7A80">
        <w:t xml:space="preserve"> message was received</w:t>
      </w:r>
      <w:r>
        <w:rPr>
          <w:rStyle w:val="CommentReference"/>
        </w:rPr>
        <w:annotationRef/>
      </w:r>
      <w:r>
        <w:rPr>
          <w:lang w:val="en-US"/>
        </w:rPr>
        <w:t>” in the end.</w:t>
      </w:r>
    </w:p>
  </w:comment>
  <w:comment w:id="373" w:author="QC (Umesh)#109e" w:date="2020-02-12T14:36:00Z" w:initials="Q">
    <w:p w14:paraId="319A2CE1" w14:textId="63C7D706" w:rsidR="00804F9F" w:rsidRPr="003A344A" w:rsidRDefault="00804F9F">
      <w:pPr>
        <w:pStyle w:val="CommentText"/>
        <w:rPr>
          <w:lang w:val="en-US"/>
        </w:rPr>
      </w:pPr>
      <w:r>
        <w:rPr>
          <w:rStyle w:val="CommentReference"/>
        </w:rPr>
        <w:annotationRef/>
      </w:r>
      <w:r>
        <w:rPr>
          <w:lang w:val="en-US"/>
        </w:rPr>
        <w:t>To avoid “except if” with multiple ORs, the else part is moved up. This change is new compared to endorsed version. See telco summary document also. This makes the text similar to handling of NCC below.</w:t>
      </w:r>
    </w:p>
  </w:comment>
  <w:comment w:id="376" w:author="QC109e (Umesh)" w:date="2020-03-03T13:00:00Z" w:initials="UP">
    <w:p w14:paraId="19459A76" w14:textId="1943B76B" w:rsidR="00804F9F" w:rsidRDefault="00804F9F">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383" w:author="PostR2#108" w:date="2020-01-22T15:16:00Z" w:initials="Q">
    <w:p w14:paraId="64B2983B" w14:textId="0C2436D2" w:rsidR="00804F9F" w:rsidRPr="004D49C1" w:rsidRDefault="00804F9F">
      <w:pPr>
        <w:pStyle w:val="CommentText"/>
        <w:rPr>
          <w:lang w:val="en-US"/>
        </w:rPr>
      </w:pPr>
      <w:r>
        <w:rPr>
          <w:rStyle w:val="CommentReference"/>
        </w:rPr>
        <w:annotationRef/>
      </w:r>
      <w:r>
        <w:rPr>
          <w:lang w:val="en-US"/>
        </w:rPr>
        <w:t>Added EPC to align with NB-IoT CR. (5GC is covered in “if” part above</w:t>
      </w:r>
    </w:p>
  </w:comment>
  <w:comment w:id="404" w:author="PostR2#108" w:date="2020-01-22T15:24:00Z" w:initials="Q">
    <w:p w14:paraId="529F163D" w14:textId="64EB47CE" w:rsidR="00804F9F" w:rsidRPr="00760379" w:rsidRDefault="00804F9F">
      <w:pPr>
        <w:pStyle w:val="CommentText"/>
        <w:rPr>
          <w:lang w:val="en-US"/>
        </w:rPr>
      </w:pPr>
      <w:r>
        <w:rPr>
          <w:rStyle w:val="CommentReference"/>
        </w:rPr>
        <w:annotationRef/>
      </w:r>
      <w:r>
        <w:rPr>
          <w:lang w:val="en-US"/>
        </w:rPr>
        <w:t xml:space="preserve">Added as this is in else part where if includes 5GC condition. </w:t>
      </w:r>
    </w:p>
  </w:comment>
  <w:comment w:id="429" w:author="PostR2#108" w:date="2020-01-23T15:11:00Z" w:initials="Q">
    <w:p w14:paraId="61579E80" w14:textId="69744216" w:rsidR="00804F9F" w:rsidRPr="00095498" w:rsidRDefault="00804F9F">
      <w:pPr>
        <w:pStyle w:val="CommentText"/>
        <w:rPr>
          <w:lang w:val="en-US"/>
        </w:rPr>
      </w:pPr>
      <w:r>
        <w:rPr>
          <w:rStyle w:val="CommentReference"/>
        </w:rPr>
        <w:annotationRef/>
      </w:r>
      <w:r>
        <w:rPr>
          <w:lang w:val="en-US"/>
        </w:rPr>
        <w:t>According to alignment telco conclusion</w:t>
      </w:r>
    </w:p>
  </w:comment>
  <w:comment w:id="432" w:author="PostR2#108" w:date="2020-01-22T15:47:00Z" w:initials="Q">
    <w:p w14:paraId="00184223" w14:textId="750814FB" w:rsidR="00804F9F" w:rsidRPr="00061655" w:rsidRDefault="00804F9F">
      <w:pPr>
        <w:pStyle w:val="CommentText"/>
        <w:rPr>
          <w:lang w:val="en-US"/>
        </w:rPr>
      </w:pPr>
      <w:r>
        <w:rPr>
          <w:rStyle w:val="CommentReference"/>
        </w:rPr>
        <w:annotationRef/>
      </w:r>
      <w:r>
        <w:rPr>
          <w:lang w:val="en-US"/>
        </w:rPr>
        <w:t>Added compared to endorsed version.</w:t>
      </w:r>
    </w:p>
  </w:comment>
  <w:comment w:id="494" w:author="PostR2#108" w:date="2020-01-22T17:26:00Z" w:initials="Q">
    <w:p w14:paraId="1A7B6A33" w14:textId="052E995F" w:rsidR="00804F9F" w:rsidRPr="00B711AE" w:rsidRDefault="00804F9F">
      <w:pPr>
        <w:pStyle w:val="CommentText"/>
        <w:rPr>
          <w:lang w:val="en-US"/>
        </w:rPr>
      </w:pPr>
      <w:r>
        <w:rPr>
          <w:rStyle w:val="CommentReference"/>
        </w:rPr>
        <w:annotationRef/>
      </w:r>
      <w:r>
        <w:rPr>
          <w:lang w:val="en-US"/>
        </w:rPr>
        <w:t>Added to align to NB-IoT CR</w:t>
      </w:r>
    </w:p>
  </w:comment>
  <w:comment w:id="543" w:author="PostR2#108" w:date="2020-01-22T17:14:00Z" w:initials="Q">
    <w:p w14:paraId="4FCC69BD" w14:textId="7C63E555" w:rsidR="00804F9F" w:rsidRPr="00DF5540" w:rsidRDefault="00804F9F">
      <w:pPr>
        <w:pStyle w:val="CommentText"/>
        <w:rPr>
          <w:lang w:val="en-US"/>
        </w:rPr>
      </w:pPr>
      <w:r>
        <w:rPr>
          <w:rStyle w:val="CommentReference"/>
        </w:rPr>
        <w:annotationRef/>
      </w:r>
      <w:r>
        <w:rPr>
          <w:lang w:val="en-US"/>
        </w:rPr>
        <w:t xml:space="preserve">This formulation avoids listing </w:t>
      </w:r>
      <w:proofErr w:type="spellStart"/>
      <w:r>
        <w:rPr>
          <w:lang w:val="en-US"/>
        </w:rPr>
        <w:t>eMTC</w:t>
      </w:r>
      <w:proofErr w:type="spellEnd"/>
      <w:r>
        <w:rPr>
          <w:lang w:val="en-US"/>
        </w:rPr>
        <w:t>, NB-IoT, UE in CE etc.</w:t>
      </w:r>
    </w:p>
  </w:comment>
  <w:comment w:id="573" w:author="PostR2#108" w:date="2020-01-22T17:14:00Z" w:initials="Q">
    <w:p w14:paraId="78742B50" w14:textId="57B7A8F3" w:rsidR="00804F9F" w:rsidRPr="00971962" w:rsidRDefault="00804F9F">
      <w:pPr>
        <w:pStyle w:val="CommentText"/>
        <w:rPr>
          <w:lang w:val="en-US"/>
        </w:rPr>
      </w:pPr>
      <w:r>
        <w:rPr>
          <w:rStyle w:val="CommentReference"/>
        </w:rPr>
        <w:annotationRef/>
      </w:r>
      <w:r>
        <w:rPr>
          <w:lang w:val="en-US"/>
        </w:rPr>
        <w:t>This formulation is clearer on what the fields mean, consistent to many other sections.</w:t>
      </w:r>
    </w:p>
  </w:comment>
  <w:comment w:id="692" w:author="QC109e (Umesh)" w:date="2020-03-03T14:01:00Z" w:initials="UP">
    <w:p w14:paraId="57790853" w14:textId="0212D8E7" w:rsidR="00242279" w:rsidRDefault="00242279">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w:t>
      </w:r>
      <w:proofErr w:type="spellStart"/>
      <w:r w:rsidRPr="00242279">
        <w:rPr>
          <w:sz w:val="14"/>
          <w:szCs w:val="14"/>
          <w:lang w:val="en-US"/>
        </w:rPr>
        <w:t>arbritarily</w:t>
      </w:r>
      <w:proofErr w:type="spellEnd"/>
      <w:r w:rsidRPr="00242279">
        <w:rPr>
          <w:sz w:val="14"/>
          <w:szCs w:val="14"/>
          <w:lang w:val="en-US"/>
        </w:rPr>
        <w:t xml:space="preserve">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for upto 6PRB</w:t>
      </w:r>
      <w:r w:rsidR="007D67AD">
        <w:rPr>
          <w:noProof/>
          <w:sz w:val="14"/>
          <w:szCs w:val="14"/>
          <w:lang w:val="en-US"/>
        </w:rPr>
        <w:t xml:space="preserve">, trying to match with EDT plus some values above 1000. </w:t>
      </w:r>
      <w:r>
        <w:rPr>
          <w:sz w:val="14"/>
          <w:szCs w:val="14"/>
          <w:lang w:val="en-US"/>
        </w:rPr>
        <w:t>Other suggestions welcome.</w:t>
      </w:r>
    </w:p>
  </w:comment>
  <w:comment w:id="931" w:author="QC (Umesh)#109e" w:date="2020-02-13T17:00:00Z" w:initials="Q">
    <w:p w14:paraId="0BFA7197" w14:textId="7A5F9391" w:rsidR="00804F9F" w:rsidRPr="005F1F2A" w:rsidRDefault="00804F9F">
      <w:pPr>
        <w:pStyle w:val="CommentText"/>
        <w:rPr>
          <w:lang w:val="en-US"/>
        </w:rPr>
      </w:pPr>
      <w:r>
        <w:rPr>
          <w:rStyle w:val="CommentReference"/>
        </w:rPr>
        <w:annotationRef/>
      </w:r>
      <w:r>
        <w:rPr>
          <w:lang w:val="en-US"/>
        </w:rPr>
        <w:t>Removed compared to endorsed version.</w:t>
      </w:r>
    </w:p>
  </w:comment>
  <w:comment w:id="1172" w:author="QC (Umesh)#109e" w:date="2020-02-13T20:52:00Z" w:initials="Q">
    <w:p w14:paraId="193BBC5F" w14:textId="07F67AB8" w:rsidR="00804F9F" w:rsidRPr="009B08A2" w:rsidRDefault="00804F9F">
      <w:pPr>
        <w:pStyle w:val="CommentText"/>
        <w:rPr>
          <w:lang w:val="en-US"/>
        </w:rPr>
      </w:pPr>
      <w:r>
        <w:rPr>
          <w:rStyle w:val="CommentReference"/>
        </w:rPr>
        <w:annotationRef/>
      </w:r>
      <w:r>
        <w:rPr>
          <w:lang w:val="en-US"/>
        </w:rPr>
        <w:t>Updated based on R1-1913673</w:t>
      </w:r>
    </w:p>
  </w:comment>
  <w:comment w:id="1306" w:author="QC (Umesh)#109e" w:date="2020-02-13T21:54:00Z" w:initials="Q">
    <w:p w14:paraId="10A2BD1B" w14:textId="5069453F" w:rsidR="00804F9F" w:rsidRPr="00303E48" w:rsidRDefault="00804F9F">
      <w:pPr>
        <w:pStyle w:val="CommentText"/>
        <w:rPr>
          <w:lang w:val="en-US"/>
        </w:rPr>
      </w:pPr>
      <w:r>
        <w:rPr>
          <w:rStyle w:val="CommentReference"/>
        </w:rPr>
        <w:annotationRef/>
      </w:r>
      <w:r>
        <w:rPr>
          <w:lang w:val="en-US"/>
        </w:rPr>
        <w:t>R1-1913673, rows 42, 44 and 48</w:t>
      </w:r>
    </w:p>
  </w:comment>
  <w:comment w:id="1320" w:author="QC109e (Umesh)" w:date="2020-03-03T16:45:00Z" w:initials="UP">
    <w:p w14:paraId="482F4ECA" w14:textId="2F23AF1D" w:rsidR="00E26B69" w:rsidRPr="00E26B69" w:rsidRDefault="00E26B69">
      <w:pPr>
        <w:pStyle w:val="CommentText"/>
        <w:rPr>
          <w:lang w:val="en-US"/>
        </w:rPr>
      </w:pPr>
      <w:r>
        <w:rPr>
          <w:rStyle w:val="CommentReference"/>
        </w:rPr>
        <w:annotationRef/>
      </w:r>
      <w:r>
        <w:rPr>
          <w:lang w:val="en-US"/>
        </w:rPr>
        <w:t xml:space="preserve">For </w:t>
      </w:r>
      <w:proofErr w:type="gramStart"/>
      <w:r>
        <w:rPr>
          <w:lang w:val="en-US"/>
        </w:rPr>
        <w:t>one bit</w:t>
      </w:r>
      <w:proofErr w:type="gramEnd"/>
      <w:r>
        <w:rPr>
          <w:lang w:val="en-US"/>
        </w:rPr>
        <w:t xml:space="preserve"> flag, need should be OR, otherwise it is confusing.</w:t>
      </w:r>
    </w:p>
  </w:comment>
  <w:comment w:id="1404" w:author="QC (Umesh)#109e" w:date="2020-02-13T22:43:00Z" w:initials="Q">
    <w:p w14:paraId="4215B901" w14:textId="595A2D43" w:rsidR="00804F9F" w:rsidRPr="0048570C" w:rsidRDefault="00804F9F">
      <w:pPr>
        <w:pStyle w:val="CommentText"/>
        <w:rPr>
          <w:lang w:val="en-US"/>
        </w:rPr>
      </w:pPr>
      <w:r>
        <w:rPr>
          <w:rStyle w:val="CommentReference"/>
        </w:rPr>
        <w:annotationRef/>
      </w:r>
      <w:r>
        <w:rPr>
          <w:lang w:val="en-US"/>
        </w:rPr>
        <w:t>R2-1913673 row 67</w:t>
      </w:r>
    </w:p>
  </w:comment>
  <w:comment w:id="1472" w:author="QC109e (Umesh)" w:date="2020-03-03T14:16:00Z" w:initials="UP">
    <w:p w14:paraId="00F4398C" w14:textId="685FC4EC" w:rsidR="00E3252A" w:rsidRPr="00E3252A" w:rsidRDefault="00E3252A">
      <w:pPr>
        <w:pStyle w:val="CommentText"/>
        <w:rPr>
          <w:lang w:val="en-US"/>
        </w:rPr>
      </w:pPr>
      <w:r>
        <w:rPr>
          <w:rStyle w:val="CommentReference"/>
        </w:rPr>
        <w:annotationRef/>
      </w:r>
      <w:r>
        <w:rPr>
          <w:lang w:val="en-US"/>
        </w:rPr>
        <w:t xml:space="preserve">Corresponds to </w:t>
      </w:r>
      <w:proofErr w:type="spellStart"/>
      <w:r>
        <w:rPr>
          <w:lang w:val="en-US"/>
        </w:rPr>
        <w:t>pur</w:t>
      </w:r>
      <w:proofErr w:type="spellEnd"/>
      <w:r>
        <w:rPr>
          <w:lang w:val="en-US"/>
        </w:rPr>
        <w:t>-start-time in RAN1 list.</w:t>
      </w:r>
    </w:p>
  </w:comment>
  <w:comment w:id="1561" w:author="QC109e (Umesh)" w:date="2020-03-03T15:55:00Z" w:initials="UP">
    <w:p w14:paraId="345F1D27" w14:textId="122A4850" w:rsidR="00274FFF" w:rsidRPr="00274FFF" w:rsidRDefault="00274FFF">
      <w:pPr>
        <w:pStyle w:val="CommentText"/>
        <w:rPr>
          <w:lang w:val="en-US"/>
        </w:rPr>
      </w:pPr>
      <w:r>
        <w:rPr>
          <w:rStyle w:val="CommentReference"/>
        </w:rPr>
        <w:annotationRef/>
      </w:r>
      <w:r>
        <w:rPr>
          <w:lang w:val="en-US"/>
        </w:rPr>
        <w:t xml:space="preserve">Inclusion of CE mode A or mode B implicitly indicates line # 15 </w:t>
      </w:r>
      <w:proofErr w:type="spellStart"/>
      <w:r>
        <w:rPr>
          <w:lang w:val="en-US"/>
        </w:rPr>
        <w:t>pur</w:t>
      </w:r>
      <w:proofErr w:type="spellEnd"/>
      <w:r>
        <w:rPr>
          <w:lang w:val="en-US"/>
        </w:rPr>
        <w:t>-CE-Mode-Config</w:t>
      </w:r>
    </w:p>
  </w:comment>
  <w:comment w:id="1663" w:author="PostR2#108" w:date="2020-01-23T21:21:00Z" w:initials="Q">
    <w:p w14:paraId="5B118556" w14:textId="6158A1B4" w:rsidR="00804F9F" w:rsidRPr="00E61FE3" w:rsidRDefault="00804F9F">
      <w:pPr>
        <w:pStyle w:val="CommentText"/>
        <w:rPr>
          <w:lang w:val="en-US"/>
        </w:rPr>
      </w:pPr>
      <w:r>
        <w:rPr>
          <w:rStyle w:val="CommentReference"/>
        </w:rPr>
        <w:annotationRef/>
      </w:r>
      <w:r>
        <w:rPr>
          <w:lang w:val="en-US"/>
        </w:rPr>
        <w:t>Based on Huawei’s comment in the endorsed version, since it is already specified in procedural text in 5.3.3.x, removed “</w:t>
      </w:r>
      <w:r w:rsidRPr="00FD198F">
        <w:rPr>
          <w:bCs/>
          <w:noProof/>
          <w:lang w:val="en-GB" w:eastAsia="en-GB"/>
        </w:rPr>
        <w:t xml:space="preserve">When </w:t>
      </w:r>
      <w:proofErr w:type="spellStart"/>
      <w:r w:rsidRPr="00FD198F">
        <w:rPr>
          <w:i/>
        </w:rPr>
        <w:t>rsrp-ChangeThresh</w:t>
      </w:r>
      <w:proofErr w:type="spellEnd"/>
      <w:r w:rsidRPr="00FD198F">
        <w:rPr>
          <w:lang w:val="en-US"/>
        </w:rPr>
        <w:t xml:space="preserve"> is configured</w:t>
      </w:r>
      <w:r w:rsidRPr="00FD198F">
        <w:rPr>
          <w:bCs/>
          <w:noProof/>
          <w:lang w:val="en-GB" w:eastAsia="en-GB"/>
        </w:rPr>
        <w:t xml:space="preserve">, the TA is considered invalid if the change in serving cell RSRP since </w:t>
      </w:r>
      <w:r>
        <w:rPr>
          <w:bCs/>
          <w:noProof/>
          <w:lang w:val="en-GB" w:eastAsia="en-GB"/>
        </w:rPr>
        <w:t xml:space="preserve">the </w:t>
      </w:r>
      <w:r w:rsidRPr="00FD198F">
        <w:rPr>
          <w:bCs/>
          <w:noProof/>
          <w:lang w:val="en-GB" w:eastAsia="en-GB"/>
        </w:rPr>
        <w:t xml:space="preserve">last TA validation is larger than the indicated threshold (i.e., serving cell RSRP has increased by more than </w:t>
      </w:r>
      <w:r w:rsidRPr="00FD198F">
        <w:rPr>
          <w:bCs/>
          <w:i/>
          <w:noProof/>
          <w:lang w:val="en-GB" w:eastAsia="en-GB"/>
        </w:rPr>
        <w:t>rsrp-IncreaseThresh</w:t>
      </w:r>
      <w:r w:rsidRPr="00FD198F">
        <w:rPr>
          <w:bCs/>
          <w:noProof/>
          <w:lang w:val="en-GB" w:eastAsia="en-GB"/>
        </w:rPr>
        <w:t xml:space="preserve"> or decreased by more than </w:t>
      </w:r>
      <w:r w:rsidRPr="00FD198F">
        <w:rPr>
          <w:bCs/>
          <w:i/>
          <w:noProof/>
          <w:lang w:val="en-GB" w:eastAsia="en-GB"/>
        </w:rPr>
        <w:t>rsrp-DecreaseThresh</w:t>
      </w:r>
      <w:r w:rsidRPr="00FD198F">
        <w:rPr>
          <w:bCs/>
          <w:noProof/>
          <w:lang w:val="en-GB" w:eastAsia="en-GB"/>
        </w:rPr>
        <w:t>).</w:t>
      </w:r>
      <w:r>
        <w:rPr>
          <w:bCs/>
          <w:noProof/>
          <w:lang w:val="en-GB" w:eastAsia="en-GB"/>
        </w:rPr>
        <w:t xml:space="preserve">” </w:t>
      </w:r>
    </w:p>
  </w:comment>
  <w:comment w:id="1687" w:author="QC (Umesh)#109e" w:date="2020-02-13T22:23:00Z" w:initials="Q">
    <w:p w14:paraId="45CA1503" w14:textId="7E5598A7" w:rsidR="00804F9F" w:rsidRDefault="00804F9F">
      <w:pPr>
        <w:pStyle w:val="CommentText"/>
      </w:pPr>
      <w:r>
        <w:rPr>
          <w:rStyle w:val="CommentReference"/>
        </w:rPr>
        <w:annotationRef/>
      </w:r>
      <w:r>
        <w:rPr>
          <w:lang w:val="en-US"/>
        </w:rPr>
        <w:t>R1-1913673, rows 43, 45</w:t>
      </w:r>
    </w:p>
  </w:comment>
  <w:comment w:id="1691" w:author="QC109e (Umesh)" w:date="2020-03-03T16:37:00Z" w:initials="UP">
    <w:p w14:paraId="1B8C6F80" w14:textId="509D9FFB" w:rsidR="004F6337" w:rsidRPr="004F6337" w:rsidRDefault="004F6337">
      <w:pPr>
        <w:pStyle w:val="CommentText"/>
        <w:rPr>
          <w:lang w:val="en-US"/>
        </w:rPr>
      </w:pPr>
      <w:r>
        <w:rPr>
          <w:rStyle w:val="CommentReference"/>
        </w:rPr>
        <w:annotationRef/>
      </w:r>
      <w:r>
        <w:rPr>
          <w:lang w:val="en-US"/>
        </w:rPr>
        <w:t xml:space="preserve">As there is only one field to be configured now, during CR merging, multiple fields will appear. Setup/release is needed, but need should be 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FBFAA6" w15:done="0"/>
  <w15:commentEx w15:paraId="32A53A2C" w15:done="0"/>
  <w15:commentEx w15:paraId="5A4F743F" w15:done="0"/>
  <w15:commentEx w15:paraId="533CAF20" w15:done="0"/>
  <w15:commentEx w15:paraId="607D90EF" w15:done="0"/>
  <w15:commentEx w15:paraId="0622D129" w15:done="0"/>
  <w15:commentEx w15:paraId="16EC7DE6" w15:done="0"/>
  <w15:commentEx w15:paraId="262D9E33" w15:done="0"/>
  <w15:commentEx w15:paraId="09B71F57" w15:done="0"/>
  <w15:commentEx w15:paraId="319A2CE1" w15:done="0"/>
  <w15:commentEx w15:paraId="19459A76" w15:done="0"/>
  <w15:commentEx w15:paraId="64B2983B" w15:done="0"/>
  <w15:commentEx w15:paraId="529F163D" w15:done="0"/>
  <w15:commentEx w15:paraId="61579E80" w15:done="0"/>
  <w15:commentEx w15:paraId="00184223" w15:done="0"/>
  <w15:commentEx w15:paraId="1A7B6A33" w15:done="0"/>
  <w15:commentEx w15:paraId="4FCC69BD" w15:done="0"/>
  <w15:commentEx w15:paraId="78742B50" w15:done="0"/>
  <w15:commentEx w15:paraId="57790853" w15:done="0"/>
  <w15:commentEx w15:paraId="0BFA7197" w15:done="0"/>
  <w15:commentEx w15:paraId="193BBC5F" w15:done="0"/>
  <w15:commentEx w15:paraId="10A2BD1B" w15:done="0"/>
  <w15:commentEx w15:paraId="482F4ECA" w15:done="0"/>
  <w15:commentEx w15:paraId="4215B901" w15:done="0"/>
  <w15:commentEx w15:paraId="00F4398C" w15:done="0"/>
  <w15:commentEx w15:paraId="345F1D27" w15:done="0"/>
  <w15:commentEx w15:paraId="5B118556" w15:done="0"/>
  <w15:commentEx w15:paraId="45CA1503" w15:done="0"/>
  <w15:commentEx w15:paraId="1B8C6F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FBFAA6" w16cid:durableId="21EE8B2F"/>
  <w16cid:commentId w16cid:paraId="32A53A2C" w16cid:durableId="21D3FE26"/>
  <w16cid:commentId w16cid:paraId="5A4F743F" w16cid:durableId="21D3FFDE"/>
  <w16cid:commentId w16cid:paraId="533CAF20" w16cid:durableId="21D2EE2F"/>
  <w16cid:commentId w16cid:paraId="607D90EF" w16cid:durableId="21D3FFB8"/>
  <w16cid:commentId w16cid:paraId="0622D129" w16cid:durableId="21D4001E"/>
  <w16cid:commentId w16cid:paraId="16EC7DE6" w16cid:durableId="2208CF1E"/>
  <w16cid:commentId w16cid:paraId="262D9E33" w16cid:durableId="21D2DE50"/>
  <w16cid:commentId w16cid:paraId="09B71F57" w16cid:durableId="21D498E0"/>
  <w16cid:commentId w16cid:paraId="319A2CE1" w16cid:durableId="21EE8BE7"/>
  <w16cid:commentId w16cid:paraId="19459A76" w16cid:durableId="2208D358"/>
  <w16cid:commentId w16cid:paraId="64B2983B" w16cid:durableId="21D2E5B4"/>
  <w16cid:commentId w16cid:paraId="529F163D" w16cid:durableId="21D2E7B0"/>
  <w16cid:commentId w16cid:paraId="61579E80" w16cid:durableId="21D43630"/>
  <w16cid:commentId w16cid:paraId="00184223" w16cid:durableId="21D2ED10"/>
  <w16cid:commentId w16cid:paraId="1A7B6A33" w16cid:durableId="21D30449"/>
  <w16cid:commentId w16cid:paraId="4FCC69BD" w16cid:durableId="21D30163"/>
  <w16cid:commentId w16cid:paraId="78742B50" w16cid:durableId="21D30189"/>
  <w16cid:commentId w16cid:paraId="57790853" w16cid:durableId="2208E1B0"/>
  <w16cid:commentId w16cid:paraId="0BFA7197" w16cid:durableId="21EFFF39"/>
  <w16cid:commentId w16cid:paraId="193BBC5F" w16cid:durableId="21F03596"/>
  <w16cid:commentId w16cid:paraId="10A2BD1B" w16cid:durableId="21F04422"/>
  <w16cid:commentId w16cid:paraId="482F4ECA" w16cid:durableId="22090837"/>
  <w16cid:commentId w16cid:paraId="4215B901" w16cid:durableId="21F04F9F"/>
  <w16cid:commentId w16cid:paraId="00F4398C" w16cid:durableId="2208E54B"/>
  <w16cid:commentId w16cid:paraId="345F1D27" w16cid:durableId="2208FC87"/>
  <w16cid:commentId w16cid:paraId="5B118556" w16cid:durableId="21D48CBF"/>
  <w16cid:commentId w16cid:paraId="45CA1503" w16cid:durableId="21F04AE1"/>
  <w16cid:commentId w16cid:paraId="1B8C6F80" w16cid:durableId="2209064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86C541" w14:textId="77777777" w:rsidR="00804F9F" w:rsidRDefault="00804F9F">
      <w:r>
        <w:separator/>
      </w:r>
    </w:p>
  </w:endnote>
  <w:endnote w:type="continuationSeparator" w:id="0">
    <w:p w14:paraId="388C9A89" w14:textId="77777777" w:rsidR="00804F9F" w:rsidRDefault="00804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AC5CF" w14:textId="77777777" w:rsidR="00804F9F" w:rsidRDefault="00804F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FC57" w14:textId="77777777" w:rsidR="00804F9F" w:rsidRDefault="00804F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B727" w14:textId="77777777" w:rsidR="00804F9F" w:rsidRDefault="00804F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DB08D2" w14:textId="77777777" w:rsidR="00804F9F" w:rsidRDefault="00804F9F">
      <w:r>
        <w:separator/>
      </w:r>
    </w:p>
  </w:footnote>
  <w:footnote w:type="continuationSeparator" w:id="0">
    <w:p w14:paraId="27BBB76F" w14:textId="77777777" w:rsidR="00804F9F" w:rsidRDefault="00804F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A6791"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F20CA"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7A310"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2C9B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0342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5CBD5"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F321"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E450E"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E63F5"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2D382"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F675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1993D" w14:textId="77777777" w:rsidR="00804F9F" w:rsidRDefault="00804F9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C8D6"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FF9C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FE63"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C5111"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22F23"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DB76B"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52015"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9B098"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AB3A2"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C92CA"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EF9C6" w14:textId="77777777" w:rsidR="00804F9F" w:rsidRDefault="00804F9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AEADB"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46A38"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1322"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D34CA"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AC98B"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06DAB"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22E1"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038C"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A92DA"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21B0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240D" w14:textId="77777777" w:rsidR="00804F9F" w:rsidRDefault="00804F9F">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1"/>
  </w:num>
  <w:num w:numId="8">
    <w:abstractNumId w:val="16"/>
  </w:num>
  <w:num w:numId="9">
    <w:abstractNumId w:val="24"/>
  </w:num>
  <w:num w:numId="10">
    <w:abstractNumId w:val="23"/>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8"/>
  </w:num>
  <w:num w:numId="19">
    <w:abstractNumId w:val="23"/>
  </w:num>
  <w:num w:numId="20">
    <w:abstractNumId w:val="10"/>
  </w:num>
  <w:num w:numId="21">
    <w:abstractNumId w:val="20"/>
  </w:num>
  <w:num w:numId="22">
    <w:abstractNumId w:val="19"/>
  </w:num>
  <w:num w:numId="23">
    <w:abstractNumId w:val="15"/>
  </w:num>
  <w:num w:numId="24">
    <w:abstractNumId w:val="17"/>
  </w:num>
  <w:num w:numId="25">
    <w:abstractNumId w:val="22"/>
  </w:num>
  <w:num w:numId="2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 (Umesh)">
    <w15:presenceInfo w15:providerId="None" w15:userId="QC109e (Umesh)"/>
  </w15:person>
  <w15:person w15:author="PostR2#108">
    <w15:presenceInfo w15:providerId="None" w15:userId="PostR2#108"/>
  </w15:person>
  <w15:person w15:author="QC (Umesh)#109e">
    <w15:presenceInfo w15:providerId="None" w15:userId="QC (Umesh)#109e"/>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60F4A"/>
    <w:rsid w:val="000615E0"/>
    <w:rsid w:val="00061655"/>
    <w:rsid w:val="0006179E"/>
    <w:rsid w:val="000617F9"/>
    <w:rsid w:val="00062CEE"/>
    <w:rsid w:val="0006389C"/>
    <w:rsid w:val="0006389F"/>
    <w:rsid w:val="00063C7A"/>
    <w:rsid w:val="00063D25"/>
    <w:rsid w:val="0006405F"/>
    <w:rsid w:val="0006444D"/>
    <w:rsid w:val="0006487B"/>
    <w:rsid w:val="00065C9E"/>
    <w:rsid w:val="0006764A"/>
    <w:rsid w:val="00067A2C"/>
    <w:rsid w:val="000710DD"/>
    <w:rsid w:val="00072415"/>
    <w:rsid w:val="00072D31"/>
    <w:rsid w:val="00072EEA"/>
    <w:rsid w:val="0007376C"/>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EF5"/>
    <w:rsid w:val="000953E8"/>
    <w:rsid w:val="00095498"/>
    <w:rsid w:val="00095648"/>
    <w:rsid w:val="0009594F"/>
    <w:rsid w:val="00095BE7"/>
    <w:rsid w:val="00096247"/>
    <w:rsid w:val="00096E1F"/>
    <w:rsid w:val="00097F56"/>
    <w:rsid w:val="00097FCF"/>
    <w:rsid w:val="000A4696"/>
    <w:rsid w:val="000A562A"/>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F8A"/>
    <w:rsid w:val="000F22ED"/>
    <w:rsid w:val="000F27BC"/>
    <w:rsid w:val="000F3B0B"/>
    <w:rsid w:val="000F4BBF"/>
    <w:rsid w:val="000F5433"/>
    <w:rsid w:val="000F5D2C"/>
    <w:rsid w:val="000F70F7"/>
    <w:rsid w:val="000F7809"/>
    <w:rsid w:val="000F7BF1"/>
    <w:rsid w:val="00100BEC"/>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3453"/>
    <w:rsid w:val="00115073"/>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31A9"/>
    <w:rsid w:val="00143725"/>
    <w:rsid w:val="00143947"/>
    <w:rsid w:val="00144000"/>
    <w:rsid w:val="0014400D"/>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6AE7"/>
    <w:rsid w:val="00187F16"/>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4114"/>
    <w:rsid w:val="00285006"/>
    <w:rsid w:val="002859D9"/>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B04"/>
    <w:rsid w:val="00296420"/>
    <w:rsid w:val="00297418"/>
    <w:rsid w:val="002975F8"/>
    <w:rsid w:val="002976EC"/>
    <w:rsid w:val="00297D8B"/>
    <w:rsid w:val="002A01CC"/>
    <w:rsid w:val="002A04D8"/>
    <w:rsid w:val="002A08A8"/>
    <w:rsid w:val="002A12E4"/>
    <w:rsid w:val="002A1484"/>
    <w:rsid w:val="002A3EA3"/>
    <w:rsid w:val="002A4321"/>
    <w:rsid w:val="002A6025"/>
    <w:rsid w:val="002B0A97"/>
    <w:rsid w:val="002B0C6C"/>
    <w:rsid w:val="002B155B"/>
    <w:rsid w:val="002B1B60"/>
    <w:rsid w:val="002B3BB7"/>
    <w:rsid w:val="002B3E51"/>
    <w:rsid w:val="002B402D"/>
    <w:rsid w:val="002B475C"/>
    <w:rsid w:val="002B52FE"/>
    <w:rsid w:val="002B5741"/>
    <w:rsid w:val="002B6F73"/>
    <w:rsid w:val="002B76AD"/>
    <w:rsid w:val="002B7DD8"/>
    <w:rsid w:val="002C0160"/>
    <w:rsid w:val="002C06C9"/>
    <w:rsid w:val="002C07A4"/>
    <w:rsid w:val="002C0A4D"/>
    <w:rsid w:val="002C11D6"/>
    <w:rsid w:val="002C1B73"/>
    <w:rsid w:val="002C275A"/>
    <w:rsid w:val="002C351E"/>
    <w:rsid w:val="002C38AA"/>
    <w:rsid w:val="002C3C8D"/>
    <w:rsid w:val="002C5517"/>
    <w:rsid w:val="002C5DE3"/>
    <w:rsid w:val="002C6B25"/>
    <w:rsid w:val="002C74A7"/>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A2B"/>
    <w:rsid w:val="00351226"/>
    <w:rsid w:val="00351727"/>
    <w:rsid w:val="00351DF2"/>
    <w:rsid w:val="0035265C"/>
    <w:rsid w:val="003532AE"/>
    <w:rsid w:val="003535BC"/>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7F3"/>
    <w:rsid w:val="00387C89"/>
    <w:rsid w:val="00390214"/>
    <w:rsid w:val="00390725"/>
    <w:rsid w:val="003908ED"/>
    <w:rsid w:val="003910D7"/>
    <w:rsid w:val="00392628"/>
    <w:rsid w:val="00392CCF"/>
    <w:rsid w:val="0039319C"/>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53B0"/>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1617"/>
    <w:rsid w:val="003D3C30"/>
    <w:rsid w:val="003D45B3"/>
    <w:rsid w:val="003D61C0"/>
    <w:rsid w:val="003D6B81"/>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F0A"/>
    <w:rsid w:val="003F6283"/>
    <w:rsid w:val="003F647F"/>
    <w:rsid w:val="003F71FB"/>
    <w:rsid w:val="003F7722"/>
    <w:rsid w:val="003F7C95"/>
    <w:rsid w:val="004004F8"/>
    <w:rsid w:val="00401174"/>
    <w:rsid w:val="00401732"/>
    <w:rsid w:val="00401EA8"/>
    <w:rsid w:val="00403BB7"/>
    <w:rsid w:val="00403BCC"/>
    <w:rsid w:val="00404F41"/>
    <w:rsid w:val="00405A25"/>
    <w:rsid w:val="00406D22"/>
    <w:rsid w:val="004076B1"/>
    <w:rsid w:val="00407D17"/>
    <w:rsid w:val="004104E9"/>
    <w:rsid w:val="0041073D"/>
    <w:rsid w:val="00410D62"/>
    <w:rsid w:val="00411CDF"/>
    <w:rsid w:val="00413023"/>
    <w:rsid w:val="00413C2D"/>
    <w:rsid w:val="00413D51"/>
    <w:rsid w:val="00413F30"/>
    <w:rsid w:val="004142F3"/>
    <w:rsid w:val="00414725"/>
    <w:rsid w:val="00415B88"/>
    <w:rsid w:val="004169F6"/>
    <w:rsid w:val="00416EBA"/>
    <w:rsid w:val="0041716E"/>
    <w:rsid w:val="004172C7"/>
    <w:rsid w:val="00417CB3"/>
    <w:rsid w:val="00420F3C"/>
    <w:rsid w:val="00422246"/>
    <w:rsid w:val="00422829"/>
    <w:rsid w:val="0042350A"/>
    <w:rsid w:val="00423D3F"/>
    <w:rsid w:val="004242F1"/>
    <w:rsid w:val="0042437D"/>
    <w:rsid w:val="0042476D"/>
    <w:rsid w:val="00427376"/>
    <w:rsid w:val="004275C3"/>
    <w:rsid w:val="0042775B"/>
    <w:rsid w:val="00427C75"/>
    <w:rsid w:val="00430006"/>
    <w:rsid w:val="00430450"/>
    <w:rsid w:val="004318C0"/>
    <w:rsid w:val="004321E3"/>
    <w:rsid w:val="00433335"/>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2275"/>
    <w:rsid w:val="004531E4"/>
    <w:rsid w:val="0045339B"/>
    <w:rsid w:val="0045369D"/>
    <w:rsid w:val="00453800"/>
    <w:rsid w:val="00454960"/>
    <w:rsid w:val="004555BF"/>
    <w:rsid w:val="004558FD"/>
    <w:rsid w:val="00455C14"/>
    <w:rsid w:val="00455C61"/>
    <w:rsid w:val="00456609"/>
    <w:rsid w:val="004601EC"/>
    <w:rsid w:val="00460D19"/>
    <w:rsid w:val="00461157"/>
    <w:rsid w:val="00461BED"/>
    <w:rsid w:val="00462677"/>
    <w:rsid w:val="00462C45"/>
    <w:rsid w:val="00463044"/>
    <w:rsid w:val="00463A76"/>
    <w:rsid w:val="00465EEC"/>
    <w:rsid w:val="004663DC"/>
    <w:rsid w:val="00467EBB"/>
    <w:rsid w:val="00470038"/>
    <w:rsid w:val="004706F2"/>
    <w:rsid w:val="00471706"/>
    <w:rsid w:val="00472701"/>
    <w:rsid w:val="00472957"/>
    <w:rsid w:val="00473480"/>
    <w:rsid w:val="00473E6B"/>
    <w:rsid w:val="004749CE"/>
    <w:rsid w:val="00475130"/>
    <w:rsid w:val="00475C7F"/>
    <w:rsid w:val="00476395"/>
    <w:rsid w:val="0047644F"/>
    <w:rsid w:val="00477149"/>
    <w:rsid w:val="00480488"/>
    <w:rsid w:val="00480D27"/>
    <w:rsid w:val="00481193"/>
    <w:rsid w:val="004811DD"/>
    <w:rsid w:val="00481352"/>
    <w:rsid w:val="004815ED"/>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4CD"/>
    <w:rsid w:val="00562F7D"/>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A1"/>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52C7"/>
    <w:rsid w:val="005C6159"/>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6B3"/>
    <w:rsid w:val="00661E26"/>
    <w:rsid w:val="00662445"/>
    <w:rsid w:val="00663E8D"/>
    <w:rsid w:val="00665C87"/>
    <w:rsid w:val="00666172"/>
    <w:rsid w:val="00666B59"/>
    <w:rsid w:val="00670236"/>
    <w:rsid w:val="00671D05"/>
    <w:rsid w:val="00671DE0"/>
    <w:rsid w:val="006733D2"/>
    <w:rsid w:val="006748E5"/>
    <w:rsid w:val="00675C9B"/>
    <w:rsid w:val="0067657B"/>
    <w:rsid w:val="00676B52"/>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A59"/>
    <w:rsid w:val="00692D7C"/>
    <w:rsid w:val="006930DA"/>
    <w:rsid w:val="00693E03"/>
    <w:rsid w:val="00694200"/>
    <w:rsid w:val="00695031"/>
    <w:rsid w:val="00695808"/>
    <w:rsid w:val="00696392"/>
    <w:rsid w:val="0069687C"/>
    <w:rsid w:val="00696A80"/>
    <w:rsid w:val="00697071"/>
    <w:rsid w:val="006975B5"/>
    <w:rsid w:val="00697D2B"/>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C2F"/>
    <w:rsid w:val="006D6EB8"/>
    <w:rsid w:val="006D7C55"/>
    <w:rsid w:val="006D7DEE"/>
    <w:rsid w:val="006E0A27"/>
    <w:rsid w:val="006E1D8C"/>
    <w:rsid w:val="006E21FB"/>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B38"/>
    <w:rsid w:val="006F1E19"/>
    <w:rsid w:val="006F287D"/>
    <w:rsid w:val="006F2ACF"/>
    <w:rsid w:val="006F2F0B"/>
    <w:rsid w:val="006F374F"/>
    <w:rsid w:val="006F3F7E"/>
    <w:rsid w:val="006F48D9"/>
    <w:rsid w:val="006F4DC5"/>
    <w:rsid w:val="006F66BC"/>
    <w:rsid w:val="006F6FF7"/>
    <w:rsid w:val="007033AC"/>
    <w:rsid w:val="007055C1"/>
    <w:rsid w:val="007059EF"/>
    <w:rsid w:val="00705C78"/>
    <w:rsid w:val="00706F04"/>
    <w:rsid w:val="00706FE8"/>
    <w:rsid w:val="00707FD4"/>
    <w:rsid w:val="00710117"/>
    <w:rsid w:val="00711316"/>
    <w:rsid w:val="00711A0E"/>
    <w:rsid w:val="00711FFD"/>
    <w:rsid w:val="00712472"/>
    <w:rsid w:val="007124CB"/>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1062"/>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7178"/>
    <w:rsid w:val="00781C3D"/>
    <w:rsid w:val="00782450"/>
    <w:rsid w:val="00783B79"/>
    <w:rsid w:val="00784059"/>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AA9"/>
    <w:rsid w:val="008334B4"/>
    <w:rsid w:val="008349FC"/>
    <w:rsid w:val="00834B81"/>
    <w:rsid w:val="00834BAB"/>
    <w:rsid w:val="00834D8B"/>
    <w:rsid w:val="00834E21"/>
    <w:rsid w:val="00834FF3"/>
    <w:rsid w:val="00835441"/>
    <w:rsid w:val="008354BF"/>
    <w:rsid w:val="008354F0"/>
    <w:rsid w:val="00835B49"/>
    <w:rsid w:val="00836023"/>
    <w:rsid w:val="008361BA"/>
    <w:rsid w:val="00836777"/>
    <w:rsid w:val="00836857"/>
    <w:rsid w:val="00836E63"/>
    <w:rsid w:val="0084031F"/>
    <w:rsid w:val="00840658"/>
    <w:rsid w:val="00840EF2"/>
    <w:rsid w:val="00841B18"/>
    <w:rsid w:val="008428F4"/>
    <w:rsid w:val="00843538"/>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72BC"/>
    <w:rsid w:val="00857CE5"/>
    <w:rsid w:val="00860194"/>
    <w:rsid w:val="008609FF"/>
    <w:rsid w:val="00860B1D"/>
    <w:rsid w:val="008614AC"/>
    <w:rsid w:val="00861773"/>
    <w:rsid w:val="00861977"/>
    <w:rsid w:val="00861A09"/>
    <w:rsid w:val="008626E7"/>
    <w:rsid w:val="00863629"/>
    <w:rsid w:val="00863A20"/>
    <w:rsid w:val="00863F5F"/>
    <w:rsid w:val="00863F75"/>
    <w:rsid w:val="008644DB"/>
    <w:rsid w:val="00864D08"/>
    <w:rsid w:val="00865616"/>
    <w:rsid w:val="00866134"/>
    <w:rsid w:val="00866F61"/>
    <w:rsid w:val="008674BB"/>
    <w:rsid w:val="00870CA8"/>
    <w:rsid w:val="00870EE7"/>
    <w:rsid w:val="008713F2"/>
    <w:rsid w:val="0087208B"/>
    <w:rsid w:val="00872C29"/>
    <w:rsid w:val="0087302B"/>
    <w:rsid w:val="00873681"/>
    <w:rsid w:val="00873C3B"/>
    <w:rsid w:val="00873DE9"/>
    <w:rsid w:val="00874DB2"/>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2E52"/>
    <w:rsid w:val="00893BD9"/>
    <w:rsid w:val="00893F5F"/>
    <w:rsid w:val="008943B0"/>
    <w:rsid w:val="00894401"/>
    <w:rsid w:val="00894739"/>
    <w:rsid w:val="0089562D"/>
    <w:rsid w:val="00895F55"/>
    <w:rsid w:val="008962C1"/>
    <w:rsid w:val="008975F0"/>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734F"/>
    <w:rsid w:val="00A00055"/>
    <w:rsid w:val="00A008D4"/>
    <w:rsid w:val="00A02152"/>
    <w:rsid w:val="00A027C0"/>
    <w:rsid w:val="00A02836"/>
    <w:rsid w:val="00A02E3D"/>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6D13"/>
    <w:rsid w:val="00A31A22"/>
    <w:rsid w:val="00A32468"/>
    <w:rsid w:val="00A32BD5"/>
    <w:rsid w:val="00A32DE6"/>
    <w:rsid w:val="00A336FD"/>
    <w:rsid w:val="00A349F7"/>
    <w:rsid w:val="00A34ACC"/>
    <w:rsid w:val="00A34E5D"/>
    <w:rsid w:val="00A358FD"/>
    <w:rsid w:val="00A35AD1"/>
    <w:rsid w:val="00A35F12"/>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A06A6"/>
    <w:rsid w:val="00AA08B4"/>
    <w:rsid w:val="00AA1EE4"/>
    <w:rsid w:val="00AA1FCC"/>
    <w:rsid w:val="00AA22F5"/>
    <w:rsid w:val="00AA357E"/>
    <w:rsid w:val="00AA3972"/>
    <w:rsid w:val="00AA3B08"/>
    <w:rsid w:val="00AA44A2"/>
    <w:rsid w:val="00AA4F11"/>
    <w:rsid w:val="00AA50AB"/>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333"/>
    <w:rsid w:val="00B37806"/>
    <w:rsid w:val="00B37CD6"/>
    <w:rsid w:val="00B37E67"/>
    <w:rsid w:val="00B37F8B"/>
    <w:rsid w:val="00B412EB"/>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D0A48"/>
    <w:rsid w:val="00BD0BFA"/>
    <w:rsid w:val="00BD14E3"/>
    <w:rsid w:val="00BD1732"/>
    <w:rsid w:val="00BD1E7A"/>
    <w:rsid w:val="00BD25D4"/>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C78"/>
    <w:rsid w:val="00BE6EEB"/>
    <w:rsid w:val="00BE7365"/>
    <w:rsid w:val="00BE79A4"/>
    <w:rsid w:val="00BE7D4E"/>
    <w:rsid w:val="00BF0902"/>
    <w:rsid w:val="00BF194A"/>
    <w:rsid w:val="00BF1A01"/>
    <w:rsid w:val="00BF1F3B"/>
    <w:rsid w:val="00BF2D3B"/>
    <w:rsid w:val="00BF2F21"/>
    <w:rsid w:val="00BF3535"/>
    <w:rsid w:val="00BF49E1"/>
    <w:rsid w:val="00BF52E8"/>
    <w:rsid w:val="00BF5BFE"/>
    <w:rsid w:val="00BF6175"/>
    <w:rsid w:val="00BF682E"/>
    <w:rsid w:val="00C0041F"/>
    <w:rsid w:val="00C00B86"/>
    <w:rsid w:val="00C01B1B"/>
    <w:rsid w:val="00C023FC"/>
    <w:rsid w:val="00C02606"/>
    <w:rsid w:val="00C03627"/>
    <w:rsid w:val="00C03CCB"/>
    <w:rsid w:val="00C03F8D"/>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302FE"/>
    <w:rsid w:val="00C31136"/>
    <w:rsid w:val="00C31BE3"/>
    <w:rsid w:val="00C31D2D"/>
    <w:rsid w:val="00C329F6"/>
    <w:rsid w:val="00C33014"/>
    <w:rsid w:val="00C33CF2"/>
    <w:rsid w:val="00C33CF9"/>
    <w:rsid w:val="00C345E2"/>
    <w:rsid w:val="00C34683"/>
    <w:rsid w:val="00C34981"/>
    <w:rsid w:val="00C352BA"/>
    <w:rsid w:val="00C36D38"/>
    <w:rsid w:val="00C37166"/>
    <w:rsid w:val="00C37F97"/>
    <w:rsid w:val="00C40646"/>
    <w:rsid w:val="00C4066C"/>
    <w:rsid w:val="00C42E82"/>
    <w:rsid w:val="00C42FDB"/>
    <w:rsid w:val="00C45378"/>
    <w:rsid w:val="00C458A1"/>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861"/>
    <w:rsid w:val="00D566A4"/>
    <w:rsid w:val="00D57360"/>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48AF"/>
    <w:rsid w:val="00D84D55"/>
    <w:rsid w:val="00D858F5"/>
    <w:rsid w:val="00D85AB7"/>
    <w:rsid w:val="00D8679F"/>
    <w:rsid w:val="00D87657"/>
    <w:rsid w:val="00D87A51"/>
    <w:rsid w:val="00D87BF9"/>
    <w:rsid w:val="00D87CCF"/>
    <w:rsid w:val="00D87EC4"/>
    <w:rsid w:val="00D90522"/>
    <w:rsid w:val="00D90891"/>
    <w:rsid w:val="00D90B91"/>
    <w:rsid w:val="00D90D0C"/>
    <w:rsid w:val="00D91CE9"/>
    <w:rsid w:val="00D93F35"/>
    <w:rsid w:val="00D94F12"/>
    <w:rsid w:val="00D95441"/>
    <w:rsid w:val="00D955F5"/>
    <w:rsid w:val="00D97457"/>
    <w:rsid w:val="00DA01A8"/>
    <w:rsid w:val="00DA03C1"/>
    <w:rsid w:val="00DA0DB4"/>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61E6"/>
    <w:rsid w:val="00E5654B"/>
    <w:rsid w:val="00E565C8"/>
    <w:rsid w:val="00E56975"/>
    <w:rsid w:val="00E56A3C"/>
    <w:rsid w:val="00E573F3"/>
    <w:rsid w:val="00E6093F"/>
    <w:rsid w:val="00E60C18"/>
    <w:rsid w:val="00E6139E"/>
    <w:rsid w:val="00E61FE3"/>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FDB"/>
    <w:rsid w:val="00F02371"/>
    <w:rsid w:val="00F03D63"/>
    <w:rsid w:val="00F04A21"/>
    <w:rsid w:val="00F059AE"/>
    <w:rsid w:val="00F05F06"/>
    <w:rsid w:val="00F0649B"/>
    <w:rsid w:val="00F07520"/>
    <w:rsid w:val="00F10E04"/>
    <w:rsid w:val="00F11946"/>
    <w:rsid w:val="00F11B31"/>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sdate"/>
  <w:shapeDefaults>
    <o:shapedefaults v:ext="edit" spidmax="10241">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4.wmf"/><Relationship Id="rId21" Type="http://schemas.openxmlformats.org/officeDocument/2006/relationships/comments" Target="comments.xml"/><Relationship Id="rId42" Type="http://schemas.openxmlformats.org/officeDocument/2006/relationships/header" Target="header8.xml"/><Relationship Id="rId63" Type="http://schemas.openxmlformats.org/officeDocument/2006/relationships/image" Target="media/image17.emf"/><Relationship Id="rId84" Type="http://schemas.openxmlformats.org/officeDocument/2006/relationships/oleObject" Target="embeddings/oleObject19.bin"/><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30.w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header" Target="header5.xml"/><Relationship Id="rId53" Type="http://schemas.openxmlformats.org/officeDocument/2006/relationships/image" Target="media/image12.emf"/><Relationship Id="rId58" Type="http://schemas.openxmlformats.org/officeDocument/2006/relationships/oleObject" Target="embeddings/oleObject14.bin"/><Relationship Id="rId74" Type="http://schemas.openxmlformats.org/officeDocument/2006/relationships/header" Target="header20.xml"/><Relationship Id="rId79" Type="http://schemas.openxmlformats.org/officeDocument/2006/relationships/header" Target="header23.xml"/><Relationship Id="rId102" Type="http://schemas.openxmlformats.org/officeDocument/2006/relationships/oleObject" Target="embeddings/oleObject26.bin"/><Relationship Id="rId123" Type="http://schemas.openxmlformats.org/officeDocument/2006/relationships/image" Target="media/image37.wmf"/><Relationship Id="rId128" Type="http://schemas.openxmlformats.org/officeDocument/2006/relationships/oleObject" Target="embeddings/oleObject38.bin"/><Relationship Id="rId5" Type="http://schemas.openxmlformats.org/officeDocument/2006/relationships/customXml" Target="../customXml/item4.xml"/><Relationship Id="rId90" Type="http://schemas.openxmlformats.org/officeDocument/2006/relationships/header" Target="header30.xml"/><Relationship Id="rId95" Type="http://schemas.openxmlformats.org/officeDocument/2006/relationships/oleObject" Target="embeddings/oleObject23.bin"/><Relationship Id="rId22" Type="http://schemas.microsoft.com/office/2011/relationships/commentsExtended" Target="commentsExtended.xml"/><Relationship Id="rId27" Type="http://schemas.openxmlformats.org/officeDocument/2006/relationships/image" Target="media/image2.emf"/><Relationship Id="rId43" Type="http://schemas.openxmlformats.org/officeDocument/2006/relationships/header" Target="header9.xml"/><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header" Target="header15.xml"/><Relationship Id="rId113" Type="http://schemas.openxmlformats.org/officeDocument/2006/relationships/oleObject" Target="embeddings/oleObject30.bin"/><Relationship Id="rId118" Type="http://schemas.openxmlformats.org/officeDocument/2006/relationships/oleObject" Target="embeddings/oleObject33.bin"/><Relationship Id="rId134" Type="http://schemas.openxmlformats.org/officeDocument/2006/relationships/oleObject" Target="embeddings/Microsoft_Visio_2003-2010_Drawing.vsd"/><Relationship Id="rId139" Type="http://schemas.openxmlformats.org/officeDocument/2006/relationships/theme" Target="theme/theme1.xml"/><Relationship Id="rId80" Type="http://schemas.openxmlformats.org/officeDocument/2006/relationships/header" Target="header24.xml"/><Relationship Id="rId85" Type="http://schemas.openxmlformats.org/officeDocument/2006/relationships/header" Target="header27.xml"/><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5.emf"/><Relationship Id="rId38" Type="http://schemas.openxmlformats.org/officeDocument/2006/relationships/image" Target="media/image7.wmf"/><Relationship Id="rId59" Type="http://schemas.openxmlformats.org/officeDocument/2006/relationships/image" Target="media/image15.emf"/><Relationship Id="rId103" Type="http://schemas.openxmlformats.org/officeDocument/2006/relationships/image" Target="media/image27.wmf"/><Relationship Id="rId108" Type="http://schemas.openxmlformats.org/officeDocument/2006/relationships/oleObject" Target="embeddings/oleObject28.bin"/><Relationship Id="rId124" Type="http://schemas.openxmlformats.org/officeDocument/2006/relationships/oleObject" Target="embeddings/oleObject36.bin"/><Relationship Id="rId129" Type="http://schemas.openxmlformats.org/officeDocument/2006/relationships/image" Target="media/image39.wmf"/><Relationship Id="rId54" Type="http://schemas.openxmlformats.org/officeDocument/2006/relationships/oleObject" Target="embeddings/oleObject12.bin"/><Relationship Id="rId70" Type="http://schemas.openxmlformats.org/officeDocument/2006/relationships/header" Target="header16.xml"/><Relationship Id="rId75" Type="http://schemas.openxmlformats.org/officeDocument/2006/relationships/header" Target="header21.xml"/><Relationship Id="rId91" Type="http://schemas.openxmlformats.org/officeDocument/2006/relationships/image" Target="media/image21.wmf"/><Relationship Id="rId96" Type="http://schemas.openxmlformats.org/officeDocument/2006/relationships/image" Target="media/image23.wmf"/><Relationship Id="rId1" Type="http://schemas.microsoft.com/office/2006/relationships/keyMapCustomizations" Target="customizations.xml"/><Relationship Id="rId6" Type="http://schemas.openxmlformats.org/officeDocument/2006/relationships/numbering" Target="numbering.xml"/><Relationship Id="rId23" Type="http://schemas.microsoft.com/office/2016/09/relationships/commentsIds" Target="commentsIds.xml"/><Relationship Id="rId28" Type="http://schemas.openxmlformats.org/officeDocument/2006/relationships/oleObject" Target="embeddings/oleObject2.bin"/><Relationship Id="rId49" Type="http://schemas.openxmlformats.org/officeDocument/2006/relationships/image" Target="media/image10.emf"/><Relationship Id="rId114" Type="http://schemas.openxmlformats.org/officeDocument/2006/relationships/image" Target="media/image33.wmf"/><Relationship Id="rId119" Type="http://schemas.openxmlformats.org/officeDocument/2006/relationships/image" Target="media/image35.wmf"/><Relationship Id="rId44" Type="http://schemas.openxmlformats.org/officeDocument/2006/relationships/header" Target="header10.xml"/><Relationship Id="rId60" Type="http://schemas.openxmlformats.org/officeDocument/2006/relationships/oleObject" Target="embeddings/oleObject15.bin"/><Relationship Id="rId65" Type="http://schemas.openxmlformats.org/officeDocument/2006/relationships/header" Target="header11.xml"/><Relationship Id="rId81" Type="http://schemas.openxmlformats.org/officeDocument/2006/relationships/header" Target="header25.xml"/><Relationship Id="rId86" Type="http://schemas.openxmlformats.org/officeDocument/2006/relationships/header" Target="header28.xml"/><Relationship Id="rId130" Type="http://schemas.openxmlformats.org/officeDocument/2006/relationships/header" Target="header31.xml"/><Relationship Id="rId135" Type="http://schemas.openxmlformats.org/officeDocument/2006/relationships/header" Target="header34.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oleObject" Target="embeddings/oleObject7.bin"/><Relationship Id="rId109" Type="http://schemas.openxmlformats.org/officeDocument/2006/relationships/image" Target="media/image31.png"/><Relationship Id="rId34" Type="http://schemas.openxmlformats.org/officeDocument/2006/relationships/oleObject" Target="embeddings/oleObject5.bin"/><Relationship Id="rId50" Type="http://schemas.openxmlformats.org/officeDocument/2006/relationships/oleObject" Target="embeddings/oleObject10.bin"/><Relationship Id="rId55" Type="http://schemas.openxmlformats.org/officeDocument/2006/relationships/image" Target="media/image13.emf"/><Relationship Id="rId76" Type="http://schemas.openxmlformats.org/officeDocument/2006/relationships/header" Target="header22.xml"/><Relationship Id="rId97" Type="http://schemas.openxmlformats.org/officeDocument/2006/relationships/oleObject" Target="embeddings/oleObject24.bin"/><Relationship Id="rId104" Type="http://schemas.openxmlformats.org/officeDocument/2006/relationships/image" Target="media/image28.wmf"/><Relationship Id="rId120" Type="http://schemas.openxmlformats.org/officeDocument/2006/relationships/oleObject" Target="embeddings/oleObject34.bin"/><Relationship Id="rId125" Type="http://schemas.openxmlformats.org/officeDocument/2006/relationships/image" Target="media/image38.png"/><Relationship Id="rId7" Type="http://schemas.openxmlformats.org/officeDocument/2006/relationships/styles" Target="styles.xml"/><Relationship Id="rId71" Type="http://schemas.openxmlformats.org/officeDocument/2006/relationships/header" Target="header17.xml"/><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3.emf"/><Relationship Id="rId24" Type="http://schemas.openxmlformats.org/officeDocument/2006/relationships/header" Target="header4.xml"/><Relationship Id="rId40" Type="http://schemas.openxmlformats.org/officeDocument/2006/relationships/header" Target="header6.xml"/><Relationship Id="rId45" Type="http://schemas.openxmlformats.org/officeDocument/2006/relationships/image" Target="media/image8.emf"/><Relationship Id="rId66" Type="http://schemas.openxmlformats.org/officeDocument/2006/relationships/header" Target="header12.xml"/><Relationship Id="rId87" Type="http://schemas.openxmlformats.org/officeDocument/2006/relationships/header" Target="header29.xml"/><Relationship Id="rId110" Type="http://schemas.openxmlformats.org/officeDocument/2006/relationships/image" Target="cid:image001.png@01D3E2C5.4F0A8300" TargetMode="External"/><Relationship Id="rId115" Type="http://schemas.openxmlformats.org/officeDocument/2006/relationships/oleObject" Target="embeddings/oleObject31.bin"/><Relationship Id="rId131" Type="http://schemas.openxmlformats.org/officeDocument/2006/relationships/header" Target="header32.xml"/><Relationship Id="rId136" Type="http://schemas.openxmlformats.org/officeDocument/2006/relationships/header" Target="header35.xml"/><Relationship Id="rId61" Type="http://schemas.openxmlformats.org/officeDocument/2006/relationships/image" Target="media/image16.emf"/><Relationship Id="rId82" Type="http://schemas.openxmlformats.org/officeDocument/2006/relationships/header" Target="header26.xml"/><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6.emf"/><Relationship Id="rId56" Type="http://schemas.openxmlformats.org/officeDocument/2006/relationships/oleObject" Target="embeddings/oleObject13.bin"/><Relationship Id="rId77" Type="http://schemas.openxmlformats.org/officeDocument/2006/relationships/image" Target="media/image18.emf"/><Relationship Id="rId100" Type="http://schemas.openxmlformats.org/officeDocument/2006/relationships/image" Target="media/image25.wmf"/><Relationship Id="rId105" Type="http://schemas.openxmlformats.org/officeDocument/2006/relationships/oleObject" Target="embeddings/oleObject27.bin"/><Relationship Id="rId126" Type="http://schemas.openxmlformats.org/officeDocument/2006/relationships/image" Target="cid:image020.png@01D1F4C1.16D3F4B0" TargetMode="External"/><Relationship Id="rId8" Type="http://schemas.openxmlformats.org/officeDocument/2006/relationships/settings" Target="settings.xml"/><Relationship Id="rId51" Type="http://schemas.openxmlformats.org/officeDocument/2006/relationships/image" Target="media/image11.emf"/><Relationship Id="rId72" Type="http://schemas.openxmlformats.org/officeDocument/2006/relationships/header" Target="header18.xml"/><Relationship Id="rId93" Type="http://schemas.openxmlformats.org/officeDocument/2006/relationships/image" Target="media/image22.wmf"/><Relationship Id="rId98" Type="http://schemas.openxmlformats.org/officeDocument/2006/relationships/image" Target="media/image24.wmf"/><Relationship Id="rId121" Type="http://schemas.openxmlformats.org/officeDocument/2006/relationships/image" Target="media/image36.wmf"/><Relationship Id="rId3" Type="http://schemas.openxmlformats.org/officeDocument/2006/relationships/customXml" Target="../customXml/item2.xml"/><Relationship Id="rId25" Type="http://schemas.openxmlformats.org/officeDocument/2006/relationships/image" Target="media/image1.emf"/><Relationship Id="rId46" Type="http://schemas.openxmlformats.org/officeDocument/2006/relationships/oleObject" Target="embeddings/oleObject8.bin"/><Relationship Id="rId67" Type="http://schemas.openxmlformats.org/officeDocument/2006/relationships/header" Target="header13.xml"/><Relationship Id="rId116" Type="http://schemas.openxmlformats.org/officeDocument/2006/relationships/oleObject" Target="embeddings/oleObject32.bin"/><Relationship Id="rId137"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header" Target="header7.xml"/><Relationship Id="rId62" Type="http://schemas.openxmlformats.org/officeDocument/2006/relationships/oleObject" Target="embeddings/oleObject16.bin"/><Relationship Id="rId83" Type="http://schemas.openxmlformats.org/officeDocument/2006/relationships/image" Target="media/image19.emf"/><Relationship Id="rId88" Type="http://schemas.openxmlformats.org/officeDocument/2006/relationships/image" Target="media/image20.wmf"/><Relationship Id="rId111" Type="http://schemas.openxmlformats.org/officeDocument/2006/relationships/image" Target="media/image32.wmf"/><Relationship Id="rId132" Type="http://schemas.openxmlformats.org/officeDocument/2006/relationships/header" Target="header33.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14.emf"/><Relationship Id="rId106" Type="http://schemas.openxmlformats.org/officeDocument/2006/relationships/image" Target="media/image29.wmf"/><Relationship Id="rId127" Type="http://schemas.openxmlformats.org/officeDocument/2006/relationships/oleObject" Target="embeddings/oleObject37.bin"/><Relationship Id="rId10" Type="http://schemas.openxmlformats.org/officeDocument/2006/relationships/footnotes" Target="footnotes.xml"/><Relationship Id="rId31" Type="http://schemas.openxmlformats.org/officeDocument/2006/relationships/image" Target="media/image4.emf"/><Relationship Id="rId52" Type="http://schemas.openxmlformats.org/officeDocument/2006/relationships/oleObject" Target="embeddings/oleObject11.bin"/><Relationship Id="rId73" Type="http://schemas.openxmlformats.org/officeDocument/2006/relationships/header" Target="header19.xml"/><Relationship Id="rId78"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oleObject" Target="embeddings/oleObject25.bin"/><Relationship Id="rId101" Type="http://schemas.openxmlformats.org/officeDocument/2006/relationships/image" Target="media/image26.wmf"/><Relationship Id="rId122" Type="http://schemas.openxmlformats.org/officeDocument/2006/relationships/oleObject" Target="embeddings/oleObject35.bin"/><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9.emf"/><Relationship Id="rId68" Type="http://schemas.openxmlformats.org/officeDocument/2006/relationships/header" Target="header14.xml"/><Relationship Id="rId89" Type="http://schemas.openxmlformats.org/officeDocument/2006/relationships/oleObject" Target="embeddings/oleObject20.bin"/><Relationship Id="rId112" Type="http://schemas.openxmlformats.org/officeDocument/2006/relationships/oleObject" Target="embeddings/oleObject29.bin"/><Relationship Id="rId133"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www.w3.org/XML/1998/namespace"/>
    <ds:schemaRef ds:uri="9eb7ea80-5e55-4ea5-b0b4-290192a6e99d"/>
    <ds:schemaRef ds:uri="http://schemas.microsoft.com/office/infopath/2007/PartnerControls"/>
    <ds:schemaRef ds:uri="472c4bc1-aeab-41af-9152-3b75a41189b8"/>
    <ds:schemaRef ds:uri="http://purl.org/dc/elements/1.1/"/>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699CE9-E14F-478D-B44E-54D66D5E3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1</Pages>
  <Words>93972</Words>
  <Characters>535642</Characters>
  <Application>Microsoft Office Word</Application>
  <DocSecurity>0</DocSecurity>
  <Lines>4463</Lines>
  <Paragraphs>125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283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 (Umesh)</cp:lastModifiedBy>
  <cp:revision>59</cp:revision>
  <cp:lastPrinted>2018-03-06T08:25:00Z</cp:lastPrinted>
  <dcterms:created xsi:type="dcterms:W3CDTF">2020-02-14T06:57:00Z</dcterms:created>
  <dcterms:modified xsi:type="dcterms:W3CDTF">2020-03-04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3FyNCoK3fuGvJY4aplQEvUOv36qmzL6EL9Af3oh3hdDgKO5e2xzE94+hb1lNWnG5e1r/PvUX
Baptw0oUrFg+rf0eA97hucH762ynDA9bHkQb3zmEwN8bZqTlCzD+J1qeOojo7jbcLTTbsEpt
NQBeskqivsXbByAh8F872AIgja7haLUOjkrkk2Lr0gBIoMV67n00aJQLAZHLR1qSBA27cziP
qCtBMWlFzEzGKzIwum</vt:lpwstr>
  </property>
  <property fmtid="{D5CDD505-2E9C-101B-9397-08002B2CF9AE}" pid="4" name="_2015_ms_pID_7253431">
    <vt:lpwstr>/Sc3omaCXz4G+R46QXmRmKLctV4oHATH4Qiy7ksMOixSbbzTIoJAcL
MO13hIc6Kn99izr0tgoHaiPKF9VCrHcU5dc/NR2NDWowE26BdkyAMpKze1Lc2w/SOekYQDpG
VTUFRhMGWbxKwI7P3/uixkeunMtSLXJ91T8HHuka9wj/d6M/kcIuafkZoT+t0Rtu2WfbJbw/
dliuJA9cqjs1hjgY9uWpilUENfN6Ee0Yqi7G</vt:lpwstr>
  </property>
  <property fmtid="{D5CDD505-2E9C-101B-9397-08002B2CF9AE}" pid="5" name="_2015_ms_pID_7253432">
    <vt:lpwstr>/w==</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76161306</vt:lpwstr>
  </property>
</Properties>
</file>